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8D5" w:rsidRPr="00040B8E" w:rsidRDefault="00DC68D5" w:rsidP="00DC68D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1</w:t>
      </w:r>
    </w:p>
    <w:p w:rsidR="00DC68D5" w:rsidRPr="00040B8E" w:rsidRDefault="00DC68D5" w:rsidP="00DC68D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DC68D5" w:rsidRDefault="00DC68D5" w:rsidP="00DC68D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</w:t>
      </w:r>
      <w:r w:rsidR="00436DB6">
        <w:rPr>
          <w:sz w:val="28"/>
          <w:szCs w:val="28"/>
        </w:rPr>
        <w:t>4</w:t>
      </w:r>
      <w:r>
        <w:rPr>
          <w:sz w:val="28"/>
          <w:szCs w:val="28"/>
        </w:rPr>
        <w:t>8</w:t>
      </w:r>
    </w:p>
    <w:p w:rsidR="00DC68D5" w:rsidRDefault="00DC68D5" w:rsidP="00DC68D5">
      <w:pPr>
        <w:ind w:left="5060"/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b/>
          <w:bCs/>
          <w:sz w:val="28"/>
          <w:szCs w:val="28"/>
        </w:rPr>
      </w:pPr>
    </w:p>
    <w:p w:rsidR="00DC68D5" w:rsidRDefault="00DC68D5" w:rsidP="00DC68D5">
      <w:pPr>
        <w:jc w:val="center"/>
        <w:rPr>
          <w:b/>
          <w:bCs/>
          <w:sz w:val="28"/>
          <w:szCs w:val="28"/>
        </w:rPr>
      </w:pPr>
    </w:p>
    <w:p w:rsidR="00DC68D5" w:rsidRPr="00342C47" w:rsidRDefault="00DC68D5" w:rsidP="00DC68D5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DC68D5" w:rsidRPr="00342C47" w:rsidRDefault="00DC68D5" w:rsidP="00DC68D5">
      <w:pPr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 xml:space="preserve">Выдача лицензии </w:t>
      </w:r>
      <w:r w:rsidRPr="00194C7F">
        <w:rPr>
          <w:b/>
          <w:bCs/>
          <w:sz w:val="28"/>
          <w:szCs w:val="28"/>
        </w:rPr>
        <w:t>на производство этилового спирта</w:t>
      </w:r>
      <w:r w:rsidRPr="00342C47">
        <w:rPr>
          <w:b/>
          <w:sz w:val="28"/>
          <w:szCs w:val="28"/>
        </w:rPr>
        <w:t>»</w:t>
      </w: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Default="00DC68D5" w:rsidP="00DC68D5">
      <w:pPr>
        <w:numPr>
          <w:ilvl w:val="0"/>
          <w:numId w:val="1"/>
        </w:numPr>
        <w:tabs>
          <w:tab w:val="left" w:pos="993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42C47">
        <w:rPr>
          <w:sz w:val="28"/>
          <w:szCs w:val="28"/>
        </w:rPr>
        <w:t xml:space="preserve">Государственная </w:t>
      </w:r>
      <w:r w:rsidRPr="006E482A">
        <w:rPr>
          <w:sz w:val="28"/>
          <w:szCs w:val="28"/>
        </w:rPr>
        <w:t xml:space="preserve">услуга </w:t>
      </w:r>
      <w:r w:rsidRPr="006E482A">
        <w:rPr>
          <w:bCs/>
          <w:sz w:val="28"/>
          <w:szCs w:val="28"/>
        </w:rPr>
        <w:t>«</w:t>
      </w:r>
      <w:r w:rsidRPr="001D05EF">
        <w:rPr>
          <w:bCs/>
          <w:sz w:val="28"/>
          <w:szCs w:val="28"/>
        </w:rPr>
        <w:t>Выдача лицензии на производство этилового спирта</w:t>
      </w:r>
      <w:r w:rsidRPr="001D05EF">
        <w:rPr>
          <w:sz w:val="28"/>
          <w:szCs w:val="28"/>
        </w:rPr>
        <w:t>» (</w:t>
      </w:r>
      <w:r w:rsidRPr="002C3C3C">
        <w:rPr>
          <w:sz w:val="28"/>
          <w:szCs w:val="28"/>
        </w:rPr>
        <w:t>далее – государственная услуга)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С</w:t>
      </w:r>
      <w:r w:rsidRPr="00194C7F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6E482A">
        <w:rPr>
          <w:bCs/>
          <w:sz w:val="28"/>
          <w:szCs w:val="28"/>
        </w:rPr>
        <w:t>«</w:t>
      </w:r>
      <w:r w:rsidRPr="001D05EF">
        <w:rPr>
          <w:bCs/>
          <w:sz w:val="28"/>
          <w:szCs w:val="28"/>
        </w:rPr>
        <w:t>Выдача лицензии на производство этилового спирта</w:t>
      </w:r>
      <w:r w:rsidRPr="001D05EF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 xml:space="preserve">приказом Министра финансов </w:t>
      </w:r>
      <w:r w:rsidRPr="00174F50">
        <w:rPr>
          <w:sz w:val="28"/>
          <w:szCs w:val="28"/>
        </w:rPr>
        <w:t xml:space="preserve">Республики Казахстан от </w:t>
      </w:r>
      <w:r>
        <w:rPr>
          <w:sz w:val="28"/>
          <w:szCs w:val="28"/>
        </w:rPr>
        <w:t xml:space="preserve">27 апреля 2015 года №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</w:t>
      </w:r>
      <w:r w:rsidRPr="00194C7F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Стандарт)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</w:t>
      </w:r>
      <w:r w:rsidRPr="001A5E8D">
        <w:rPr>
          <w:rStyle w:val="s0"/>
          <w:sz w:val="28"/>
          <w:szCs w:val="28"/>
        </w:rPr>
        <w:t xml:space="preserve">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 xml:space="preserve">далее – </w:t>
      </w:r>
      <w:proofErr w:type="spellStart"/>
      <w:r w:rsidRPr="00696C2F">
        <w:rPr>
          <w:rStyle w:val="s0"/>
          <w:sz w:val="28"/>
          <w:szCs w:val="28"/>
        </w:rPr>
        <w:t>услугодатель</w:t>
      </w:r>
      <w:proofErr w:type="spellEnd"/>
      <w:r w:rsidRPr="00696C2F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 xml:space="preserve">, </w:t>
      </w:r>
    </w:p>
    <w:p w:rsidR="00DC68D5" w:rsidRDefault="00DC68D5" w:rsidP="00DC68D5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DC68D5" w:rsidRPr="001417F5" w:rsidRDefault="00DC68D5" w:rsidP="00DC68D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DC68D5" w:rsidRPr="001417F5" w:rsidRDefault="00DC68D5" w:rsidP="00DC68D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034F12" w:rsidRPr="00034F12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DC68D5" w:rsidRPr="00640AC3" w:rsidRDefault="00DC68D5" w:rsidP="00DC68D5">
      <w:pPr>
        <w:tabs>
          <w:tab w:val="left" w:pos="1080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C76DC8">
          <w:rPr>
            <w:rStyle w:val="a8"/>
            <w:sz w:val="28"/>
            <w:szCs w:val="28"/>
          </w:rPr>
          <w:t>www.egov.kz</w:t>
        </w:r>
      </w:hyperlink>
      <w:r w:rsidRPr="00C76DC8"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DC68D5" w:rsidRPr="00696C2F" w:rsidRDefault="00DC68D5" w:rsidP="00DC68D5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96C2F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DC68D5" w:rsidRPr="00F91AA3" w:rsidRDefault="00DC68D5" w:rsidP="00DC68D5">
      <w:pPr>
        <w:numPr>
          <w:ilvl w:val="0"/>
          <w:numId w:val="2"/>
        </w:numPr>
        <w:tabs>
          <w:tab w:val="left" w:pos="-2552"/>
          <w:tab w:val="left" w:pos="851"/>
          <w:tab w:val="left" w:pos="993"/>
        </w:tabs>
        <w:ind w:left="851" w:hanging="142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Результатом оказания государственной услуги является:</w:t>
      </w:r>
    </w:p>
    <w:p w:rsidR="00DC68D5" w:rsidRPr="00F91AA3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лицензия;</w:t>
      </w:r>
    </w:p>
    <w:p w:rsidR="00DC68D5" w:rsidRPr="00F91AA3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переоформленная лицензия;</w:t>
      </w:r>
    </w:p>
    <w:p w:rsidR="00DC68D5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дубликат лицензии;</w:t>
      </w:r>
    </w:p>
    <w:p w:rsidR="00DC68D5" w:rsidRPr="00AD2E8C" w:rsidRDefault="00DC68D5" w:rsidP="00DC68D5">
      <w:pPr>
        <w:ind w:firstLine="720"/>
        <w:jc w:val="both"/>
        <w:rPr>
          <w:i/>
          <w:sz w:val="28"/>
          <w:szCs w:val="28"/>
        </w:rPr>
      </w:pPr>
      <w:r>
        <w:rPr>
          <w:sz w:val="28"/>
          <w:szCs w:val="28"/>
          <w:lang w:val="kk-KZ"/>
        </w:rPr>
        <w:t xml:space="preserve">4) </w:t>
      </w:r>
      <w:r w:rsidRPr="00F91AA3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8C17E6">
        <w:rPr>
          <w:sz w:val="28"/>
          <w:szCs w:val="28"/>
        </w:rPr>
        <w:t>форме электронного документа, удостоверенного электронной цифровой</w:t>
      </w:r>
      <w:r w:rsidRPr="00194C7F">
        <w:rPr>
          <w:sz w:val="28"/>
          <w:szCs w:val="28"/>
        </w:rPr>
        <w:t xml:space="preserve"> подписью (далее – ЭЦП) должностного лица </w:t>
      </w:r>
      <w:proofErr w:type="spellStart"/>
      <w:r w:rsidRPr="00194C7F">
        <w:rPr>
          <w:sz w:val="28"/>
          <w:szCs w:val="28"/>
        </w:rPr>
        <w:t>услугодателя</w:t>
      </w:r>
      <w:proofErr w:type="spellEnd"/>
      <w:r w:rsidRPr="00194C7F">
        <w:rPr>
          <w:sz w:val="28"/>
          <w:szCs w:val="28"/>
        </w:rPr>
        <w:t xml:space="preserve"> по основаниям, предусмотренным пунктом 10 </w:t>
      </w:r>
      <w:r>
        <w:rPr>
          <w:sz w:val="28"/>
          <w:szCs w:val="28"/>
        </w:rPr>
        <w:t>С</w:t>
      </w:r>
      <w:r w:rsidRPr="00194C7F">
        <w:rPr>
          <w:sz w:val="28"/>
          <w:szCs w:val="28"/>
        </w:rPr>
        <w:t>тандарта</w:t>
      </w:r>
      <w:r>
        <w:rPr>
          <w:sz w:val="28"/>
          <w:szCs w:val="28"/>
        </w:rPr>
        <w:t>.</w:t>
      </w:r>
    </w:p>
    <w:p w:rsidR="00DC68D5" w:rsidRPr="007F6D2B" w:rsidRDefault="00DC68D5" w:rsidP="00DC68D5">
      <w:pPr>
        <w:tabs>
          <w:tab w:val="left" w:pos="-2552"/>
          <w:tab w:val="left" w:pos="851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4C7F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 w:rsidRPr="00E33140">
        <w:rPr>
          <w:sz w:val="28"/>
          <w:szCs w:val="28"/>
        </w:rPr>
        <w:t>.</w:t>
      </w:r>
    </w:p>
    <w:p w:rsidR="00DC68D5" w:rsidRDefault="00DC68D5" w:rsidP="00DC68D5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</w:p>
    <w:p w:rsidR="00DC68D5" w:rsidRDefault="00DC68D5" w:rsidP="00DC68D5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</w:p>
    <w:p w:rsidR="00DC68D5" w:rsidRDefault="00DC68D5" w:rsidP="00DC68D5">
      <w:pPr>
        <w:ind w:firstLine="709"/>
        <w:jc w:val="center"/>
        <w:rPr>
          <w:b/>
          <w:sz w:val="28"/>
          <w:szCs w:val="28"/>
        </w:rPr>
      </w:pPr>
      <w:proofErr w:type="spellStart"/>
      <w:r w:rsidRPr="00342C47">
        <w:rPr>
          <w:b/>
          <w:sz w:val="28"/>
          <w:szCs w:val="28"/>
        </w:rPr>
        <w:lastRenderedPageBreak/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DC68D5" w:rsidRPr="00342C47" w:rsidRDefault="00DC68D5" w:rsidP="00DC68D5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DC68D5" w:rsidRPr="002B58D6" w:rsidRDefault="00DC68D5" w:rsidP="00DC68D5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логового заявления, а также </w:t>
      </w:r>
      <w:r w:rsidRPr="00342C47">
        <w:rPr>
          <w:sz w:val="28"/>
          <w:szCs w:val="28"/>
        </w:rPr>
        <w:t xml:space="preserve">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DC68D5" w:rsidRDefault="00DC68D5" w:rsidP="00DC68D5">
      <w:pPr>
        <w:pStyle w:val="ListParagraph1"/>
        <w:numPr>
          <w:ilvl w:val="0"/>
          <w:numId w:val="2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DC68D5" w:rsidRDefault="00DC68D5" w:rsidP="00DC68D5">
      <w:pPr>
        <w:pStyle w:val="ListParagraph1"/>
        <w:numPr>
          <w:ilvl w:val="2"/>
          <w:numId w:val="2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DC68D5" w:rsidRPr="00640AC3" w:rsidRDefault="00DC68D5" w:rsidP="00DC68D5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DC68D5" w:rsidRPr="00640AC3" w:rsidRDefault="00DC68D5" w:rsidP="00DC68D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DC68D5" w:rsidRPr="00640AC3" w:rsidRDefault="00DC68D5" w:rsidP="00DC68D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DC68D5" w:rsidRPr="00640AC3" w:rsidRDefault="00DC68D5" w:rsidP="00DC68D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54744" w:rsidRPr="00584A61" w:rsidRDefault="00254744" w:rsidP="00584A61">
      <w:pPr>
        <w:pStyle w:val="a9"/>
        <w:numPr>
          <w:ilvl w:val="2"/>
          <w:numId w:val="2"/>
        </w:numPr>
        <w:tabs>
          <w:tab w:val="clear" w:pos="1070"/>
          <w:tab w:val="left" w:pos="142"/>
          <w:tab w:val="left" w:pos="709"/>
        </w:tabs>
        <w:ind w:left="0" w:firstLine="709"/>
        <w:jc w:val="both"/>
        <w:rPr>
          <w:sz w:val="28"/>
          <w:szCs w:val="28"/>
          <w:lang w:eastAsia="en-US"/>
        </w:rPr>
      </w:pPr>
      <w:r w:rsidRPr="00584A61">
        <w:rPr>
          <w:sz w:val="28"/>
          <w:szCs w:val="28"/>
          <w:lang w:eastAsia="en-US"/>
        </w:rPr>
        <w:t xml:space="preserve">работник </w:t>
      </w:r>
      <w:proofErr w:type="spellStart"/>
      <w:r w:rsidRPr="00584A61">
        <w:rPr>
          <w:sz w:val="28"/>
          <w:szCs w:val="28"/>
          <w:lang w:eastAsia="en-US"/>
        </w:rPr>
        <w:t>услугодателя</w:t>
      </w:r>
      <w:proofErr w:type="spellEnd"/>
      <w:r w:rsidRPr="00584A61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254744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254744" w:rsidRPr="00254744" w:rsidRDefault="00584A61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C22878">
        <w:rPr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</w:t>
      </w:r>
      <w:r w:rsidR="00254744" w:rsidRPr="00254744">
        <w:rPr>
          <w:sz w:val="28"/>
          <w:szCs w:val="28"/>
          <w:lang w:eastAsia="en-US"/>
        </w:rPr>
        <w:t>;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DC68D5" w:rsidRPr="00BA7A70" w:rsidRDefault="00254744" w:rsidP="00254744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254744">
        <w:rPr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DC68D5" w:rsidRDefault="00DC68D5" w:rsidP="00DC68D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DC68D5" w:rsidRPr="0075192E" w:rsidRDefault="00DC68D5" w:rsidP="00DC68D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DC68D5" w:rsidRPr="00F95A2E" w:rsidRDefault="00DC68D5" w:rsidP="00DC68D5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F95A2E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5A2E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DC68D5" w:rsidRPr="00342C47" w:rsidRDefault="00DC68D5" w:rsidP="00DC68D5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C68D5" w:rsidRPr="00342C47" w:rsidRDefault="00DC68D5" w:rsidP="00DC68D5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 xml:space="preserve">6.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9C61C9"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DC68D5" w:rsidRPr="000B0962" w:rsidRDefault="00DC68D5" w:rsidP="00DC68D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B0962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</w:t>
      </w:r>
      <w:proofErr w:type="spellStart"/>
      <w:r w:rsidRPr="000B0962">
        <w:rPr>
          <w:sz w:val="28"/>
          <w:szCs w:val="28"/>
        </w:rPr>
        <w:t>услугополучателем</w:t>
      </w:r>
      <w:proofErr w:type="spellEnd"/>
      <w:r w:rsidRPr="000B0962">
        <w:rPr>
          <w:sz w:val="28"/>
          <w:szCs w:val="28"/>
        </w:rPr>
        <w:t>.</w:t>
      </w:r>
    </w:p>
    <w:p w:rsidR="00DC68D5" w:rsidRPr="000B0962" w:rsidRDefault="00DC68D5" w:rsidP="00DC68D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ому за оказание государственной услуги.</w:t>
      </w:r>
    </w:p>
    <w:p w:rsidR="00DC68D5" w:rsidRDefault="00DC68D5" w:rsidP="00DC68D5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 xml:space="preserve">взаимодействия с </w:t>
      </w:r>
      <w:r w:rsidR="00254744">
        <w:rPr>
          <w:b/>
          <w:sz w:val="28"/>
          <w:szCs w:val="28"/>
        </w:rPr>
        <w:t>Государственной корпорацией</w:t>
      </w:r>
      <w:r>
        <w:rPr>
          <w:b/>
          <w:sz w:val="28"/>
          <w:szCs w:val="28"/>
        </w:rPr>
        <w:t xml:space="preserve"> и </w:t>
      </w:r>
    </w:p>
    <w:p w:rsidR="00DC68D5" w:rsidRPr="00F95A2E" w:rsidRDefault="00DC68D5" w:rsidP="00DC68D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DC68D5" w:rsidRPr="00D329E5" w:rsidRDefault="00DC68D5" w:rsidP="00DC68D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9. Процедура (действия)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254744">
        <w:rPr>
          <w:sz w:val="28"/>
          <w:szCs w:val="28"/>
          <w:lang w:eastAsia="en-US"/>
        </w:rPr>
        <w:t>услугополучателем</w:t>
      </w:r>
      <w:proofErr w:type="spellEnd"/>
      <w:r w:rsidRPr="00254744">
        <w:rPr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254744">
        <w:rPr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254744">
        <w:rPr>
          <w:sz w:val="28"/>
          <w:szCs w:val="28"/>
          <w:lang w:eastAsia="en-US"/>
        </w:rPr>
        <w:t>услугополучателем</w:t>
      </w:r>
      <w:proofErr w:type="spellEnd"/>
      <w:r w:rsidRPr="00254744">
        <w:rPr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254744">
        <w:rPr>
          <w:sz w:val="28"/>
          <w:szCs w:val="28"/>
          <w:lang w:eastAsia="en-US"/>
        </w:rPr>
        <w:t xml:space="preserve"> расписку об их                                приеме – 15 (пятнадцать) минут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254744">
        <w:rPr>
          <w:sz w:val="28"/>
          <w:szCs w:val="28"/>
          <w:lang w:eastAsia="en-US"/>
        </w:rPr>
        <w:t>услугодателю</w:t>
      </w:r>
      <w:proofErr w:type="spellEnd"/>
      <w:r w:rsidRPr="00254744">
        <w:rPr>
          <w:sz w:val="28"/>
          <w:szCs w:val="28"/>
          <w:lang w:eastAsia="en-US"/>
        </w:rPr>
        <w:t xml:space="preserve"> – в течение 1 (одного) рабочего дня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2)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>, ответственный за делопроизводство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3)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254744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254744" w:rsidRPr="00254744" w:rsidRDefault="00584A61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C22878">
        <w:rPr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</w:t>
      </w:r>
      <w:r w:rsidR="00254744" w:rsidRPr="00254744">
        <w:rPr>
          <w:sz w:val="28"/>
          <w:szCs w:val="28"/>
          <w:lang w:eastAsia="en-US"/>
        </w:rPr>
        <w:t>;</w:t>
      </w:r>
      <w:bookmarkStart w:id="0" w:name="_GoBack"/>
      <w:bookmarkEnd w:id="0"/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DC68D5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254744">
        <w:rPr>
          <w:sz w:val="28"/>
          <w:szCs w:val="28"/>
          <w:lang w:eastAsia="en-US"/>
        </w:rPr>
        <w:lastRenderedPageBreak/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254744">
        <w:rPr>
          <w:sz w:val="28"/>
          <w:szCs w:val="28"/>
          <w:lang w:eastAsia="en-US"/>
        </w:rPr>
        <w:t>услугополучателю</w:t>
      </w:r>
      <w:proofErr w:type="spellEnd"/>
      <w:r w:rsidRPr="00254744">
        <w:rPr>
          <w:sz w:val="28"/>
          <w:szCs w:val="28"/>
          <w:lang w:eastAsia="en-US"/>
        </w:rPr>
        <w:t xml:space="preserve"> под роспись – по мере обращения</w:t>
      </w:r>
      <w:r w:rsidR="00DC68D5" w:rsidRPr="00572B32">
        <w:rPr>
          <w:color w:val="000000"/>
          <w:sz w:val="28"/>
          <w:szCs w:val="28"/>
        </w:rPr>
        <w:t xml:space="preserve"> </w:t>
      </w:r>
    </w:p>
    <w:p w:rsidR="00DC68D5" w:rsidRPr="00984005" w:rsidRDefault="00DC68D5" w:rsidP="00DC68D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935FB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84005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</w:t>
      </w:r>
      <w:r w:rsidRPr="00572B32">
        <w:rPr>
          <w:color w:val="000000"/>
          <w:sz w:val="28"/>
          <w:szCs w:val="28"/>
        </w:rPr>
        <w:t>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572B32">
        <w:rPr>
          <w:color w:val="000000"/>
          <w:sz w:val="28"/>
          <w:szCs w:val="28"/>
        </w:rPr>
        <w:t>лицензирование»</w:t>
      </w:r>
      <w:r>
        <w:rPr>
          <w:color w:val="000000"/>
          <w:sz w:val="28"/>
          <w:szCs w:val="28"/>
        </w:rPr>
        <w:t>, отражающая п</w:t>
      </w:r>
      <w:r w:rsidRPr="00935FB0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984005">
        <w:rPr>
          <w:color w:val="000000"/>
          <w:sz w:val="28"/>
          <w:szCs w:val="28"/>
        </w:rPr>
        <w:t xml:space="preserve">в </w:t>
      </w:r>
      <w:hyperlink r:id="rId9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 xml:space="preserve"> </w:t>
        </w:r>
      </w:hyperlink>
      <w:r>
        <w:rPr>
          <w:color w:val="000000"/>
          <w:sz w:val="28"/>
          <w:szCs w:val="28"/>
        </w:rPr>
        <w:t>1</w:t>
      </w:r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осуществляет регистрацию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ы данных физических лиц/государственной базы данных физических лиц (далее 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БД ФЛ/ГБД ЮЛ) </w:t>
      </w:r>
      <w:r w:rsidRPr="00984005">
        <w:rPr>
          <w:color w:val="000000"/>
          <w:sz w:val="28"/>
          <w:szCs w:val="28"/>
        </w:rPr>
        <w:t xml:space="preserve">и сведения с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 xml:space="preserve">ИНИС (осуществляется для незарегистрированных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</w:t>
      </w:r>
      <w:proofErr w:type="spellEnd"/>
      <w:r w:rsidRPr="00984005">
        <w:rPr>
          <w:color w:val="000000"/>
          <w:sz w:val="28"/>
          <w:szCs w:val="28"/>
        </w:rPr>
        <w:t xml:space="preserve"> на ИС ГБД Е</w:t>
      </w:r>
      <w:proofErr w:type="gramEnd"/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)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F02C0B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пароля (процесс авторизации) на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F02C0B">
        <w:rPr>
          <w:sz w:val="28"/>
          <w:szCs w:val="28"/>
        </w:rPr>
        <w:t>–</w:t>
      </w:r>
      <w:proofErr w:type="gramEnd"/>
      <w:r w:rsidRPr="00F02C0B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1 – проверка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984005">
        <w:rPr>
          <w:color w:val="000000"/>
          <w:sz w:val="28"/>
          <w:szCs w:val="28"/>
        </w:rPr>
        <w:t>зарегистрированном</w:t>
      </w:r>
      <w:proofErr w:type="gramEnd"/>
      <w:r w:rsidRPr="00984005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 xml:space="preserve">процесс 3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услуги, указанной в настоящем </w:t>
      </w:r>
      <w:proofErr w:type="spellStart"/>
      <w:r w:rsidRPr="00984005">
        <w:rPr>
          <w:color w:val="000000"/>
          <w:sz w:val="28"/>
          <w:szCs w:val="28"/>
        </w:rPr>
        <w:t>Регламенте</w:t>
      </w:r>
      <w:r>
        <w:rPr>
          <w:sz w:val="28"/>
          <w:szCs w:val="28"/>
        </w:rPr>
        <w:t>государственной</w:t>
      </w:r>
      <w:proofErr w:type="spellEnd"/>
      <w:r>
        <w:rPr>
          <w:sz w:val="28"/>
          <w:szCs w:val="28"/>
        </w:rPr>
        <w:t xml:space="preserve"> услуги</w:t>
      </w:r>
      <w:r w:rsidRPr="00984005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ГБД ФЛ/ГБД ЮЛ и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;</w:t>
      </w:r>
      <w:proofErr w:type="gramEnd"/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, в ГБД ФЛ/ГБД ЮЛ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5 –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>условие 3 – проверка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</w:t>
      </w:r>
      <w:r w:rsidRPr="00984005">
        <w:rPr>
          <w:color w:val="000000"/>
          <w:sz w:val="28"/>
          <w:szCs w:val="28"/>
        </w:rPr>
        <w:lastRenderedPageBreak/>
        <w:t>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 услуги в ИС ГБД </w:t>
      </w:r>
      <w:r w:rsidRPr="00984005">
        <w:rPr>
          <w:color w:val="000000"/>
          <w:sz w:val="28"/>
          <w:szCs w:val="28"/>
        </w:rPr>
        <w:t>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;</w:t>
      </w:r>
    </w:p>
    <w:p w:rsidR="00DC68D5" w:rsidRDefault="00254744" w:rsidP="00254744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254744">
        <w:rPr>
          <w:color w:val="000000"/>
          <w:sz w:val="28"/>
          <w:szCs w:val="28"/>
        </w:rPr>
        <w:t xml:space="preserve"> процесс 10 – регистрация электронного документа (запроса </w:t>
      </w:r>
      <w:proofErr w:type="spellStart"/>
      <w:r w:rsidRPr="00254744">
        <w:rPr>
          <w:color w:val="000000"/>
          <w:sz w:val="28"/>
          <w:szCs w:val="28"/>
        </w:rPr>
        <w:t>услугополучателя</w:t>
      </w:r>
      <w:proofErr w:type="spellEnd"/>
      <w:r w:rsidRPr="00254744">
        <w:rPr>
          <w:color w:val="000000"/>
          <w:sz w:val="28"/>
          <w:szCs w:val="28"/>
        </w:rPr>
        <w:t xml:space="preserve">) в ИС ГБД «Е-лицензирование» и в ИС Государственной корпорации и направление запроса к </w:t>
      </w:r>
      <w:proofErr w:type="spellStart"/>
      <w:r w:rsidRPr="00254744">
        <w:rPr>
          <w:color w:val="000000"/>
          <w:sz w:val="28"/>
          <w:szCs w:val="28"/>
        </w:rPr>
        <w:t>услугодателю</w:t>
      </w:r>
      <w:proofErr w:type="spellEnd"/>
      <w:r w:rsidR="00DC68D5" w:rsidRPr="00984005">
        <w:rPr>
          <w:color w:val="000000"/>
          <w:sz w:val="28"/>
          <w:szCs w:val="28"/>
        </w:rPr>
        <w:t>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DC68D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 в связи с имеющимися нарушениями, согласно пункта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. Электронный документ формируется с использованием ЭЦП уполномоченного лица </w:t>
      </w:r>
      <w:proofErr w:type="spellStart"/>
      <w:r w:rsidRPr="00984005">
        <w:rPr>
          <w:color w:val="000000"/>
          <w:sz w:val="28"/>
          <w:szCs w:val="28"/>
        </w:rPr>
        <w:t>услугодателя</w:t>
      </w:r>
      <w:proofErr w:type="spellEnd"/>
      <w:r w:rsidRPr="00984005">
        <w:rPr>
          <w:color w:val="000000"/>
          <w:sz w:val="28"/>
          <w:szCs w:val="28"/>
        </w:rPr>
        <w:t>.</w:t>
      </w:r>
    </w:p>
    <w:p w:rsidR="00DC68D5" w:rsidRPr="00DB3DF1" w:rsidRDefault="00DC68D5" w:rsidP="00DC68D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BA7A70">
        <w:rPr>
          <w:sz w:val="28"/>
          <w:szCs w:val="28"/>
        </w:rPr>
        <w:t>.</w:t>
      </w:r>
      <w:r>
        <w:rPr>
          <w:sz w:val="28"/>
          <w:szCs w:val="28"/>
        </w:rPr>
        <w:t xml:space="preserve"> Справочники бизнес </w:t>
      </w:r>
      <w:r w:rsidRPr="00984005"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оцессов оказания государственной услуги </w:t>
      </w:r>
      <w:r w:rsidRPr="004011BA">
        <w:rPr>
          <w:sz w:val="28"/>
          <w:szCs w:val="28"/>
        </w:rPr>
        <w:t>«</w:t>
      </w:r>
      <w:r w:rsidRPr="004011BA">
        <w:rPr>
          <w:bCs/>
          <w:sz w:val="28"/>
          <w:szCs w:val="28"/>
        </w:rPr>
        <w:t>Выдача лицензии на производство этилового спирта</w:t>
      </w:r>
      <w:r w:rsidRPr="004011BA">
        <w:rPr>
          <w:sz w:val="28"/>
          <w:szCs w:val="28"/>
        </w:rPr>
        <w:t>»</w:t>
      </w:r>
      <w:r w:rsidRPr="00DB3DF1">
        <w:rPr>
          <w:sz w:val="28"/>
          <w:szCs w:val="28"/>
        </w:rPr>
        <w:t xml:space="preserve"> приведены в приложени</w:t>
      </w:r>
      <w:r>
        <w:rPr>
          <w:sz w:val="28"/>
          <w:szCs w:val="28"/>
        </w:rPr>
        <w:t xml:space="preserve">ях 2,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DC68D5" w:rsidRPr="00342C47" w:rsidRDefault="00DC68D5" w:rsidP="00DC68D5">
      <w:pPr>
        <w:tabs>
          <w:tab w:val="left" w:pos="1080"/>
        </w:tabs>
        <w:ind w:firstLine="709"/>
        <w:jc w:val="both"/>
        <w:rPr>
          <w:b/>
          <w:bCs/>
          <w:sz w:val="28"/>
          <w:szCs w:val="28"/>
        </w:rPr>
      </w:pPr>
    </w:p>
    <w:p w:rsidR="00DC68D5" w:rsidRDefault="00DC68D5" w:rsidP="00DC68D5">
      <w:pPr>
        <w:ind w:firstLine="720"/>
        <w:jc w:val="center"/>
        <w:rPr>
          <w:color w:val="000000"/>
        </w:rPr>
        <w:sectPr w:rsidR="00DC68D5" w:rsidSect="002569EA"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116"/>
          <w:cols w:space="708"/>
          <w:titlePg/>
          <w:docGrid w:linePitch="360"/>
        </w:sectPr>
      </w:pPr>
    </w:p>
    <w:p w:rsidR="00DC68D5" w:rsidRPr="00081962" w:rsidRDefault="00DC68D5" w:rsidP="00DC68D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lastRenderedPageBreak/>
        <w:t>Приложение 1</w:t>
      </w:r>
    </w:p>
    <w:p w:rsidR="00DC68D5" w:rsidRPr="00081962" w:rsidRDefault="00DC68D5" w:rsidP="00DC68D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t xml:space="preserve">к Регламенту государственной услуги </w:t>
      </w:r>
    </w:p>
    <w:p w:rsidR="00DC68D5" w:rsidRPr="00081962" w:rsidRDefault="00DC68D5" w:rsidP="00DC68D5">
      <w:pPr>
        <w:ind w:left="8360"/>
        <w:jc w:val="center"/>
        <w:rPr>
          <w:lang w:eastAsia="en-US"/>
        </w:rPr>
      </w:pPr>
      <w:r w:rsidRPr="00081962">
        <w:rPr>
          <w:lang w:eastAsia="en-US"/>
        </w:rPr>
        <w:t>«</w:t>
      </w:r>
      <w:r w:rsidRPr="004011BA">
        <w:rPr>
          <w:lang w:eastAsia="en-US"/>
        </w:rPr>
        <w:t>Выдача лицензии на производство этилового спирта</w:t>
      </w:r>
      <w:r w:rsidRPr="00081962">
        <w:rPr>
          <w:lang w:eastAsia="en-US"/>
        </w:rPr>
        <w:t xml:space="preserve">» </w:t>
      </w:r>
    </w:p>
    <w:p w:rsidR="00DC68D5" w:rsidRPr="004011BA" w:rsidRDefault="00DC68D5" w:rsidP="00DC68D5">
      <w:pPr>
        <w:jc w:val="center"/>
        <w:rPr>
          <w:lang w:eastAsia="en-US"/>
        </w:rPr>
      </w:pPr>
    </w:p>
    <w:p w:rsidR="00DC68D5" w:rsidRPr="00CC3276" w:rsidRDefault="00DC68D5" w:rsidP="00DC68D5">
      <w:pPr>
        <w:ind w:left="9072"/>
        <w:jc w:val="center"/>
        <w:rPr>
          <w:color w:val="000000"/>
        </w:rPr>
      </w:pPr>
    </w:p>
    <w:p w:rsidR="00DC68D5" w:rsidRPr="00767496" w:rsidRDefault="00DC68D5" w:rsidP="00DC68D5">
      <w:pPr>
        <w:ind w:firstLine="720"/>
        <w:jc w:val="center"/>
        <w:rPr>
          <w:color w:val="000000"/>
        </w:rPr>
      </w:pPr>
      <w:r w:rsidRPr="00767496">
        <w:rPr>
          <w:color w:val="000000"/>
        </w:rPr>
        <w:t>Диаграмма функционального взаимодействия при оказании государственной услуги</w:t>
      </w:r>
    </w:p>
    <w:p w:rsidR="00DC68D5" w:rsidRPr="00767496" w:rsidRDefault="00DC68D5" w:rsidP="00DC68D5">
      <w:pPr>
        <w:jc w:val="center"/>
        <w:rPr>
          <w:color w:val="000000"/>
        </w:rPr>
      </w:pPr>
      <w:r w:rsidRPr="00767496">
        <w:rPr>
          <w:color w:val="000000"/>
        </w:rPr>
        <w:t>через ИС ГБД «Е-лицензирование»</w:t>
      </w:r>
    </w:p>
    <w:p w:rsidR="00DC68D5" w:rsidRDefault="00DC68D5" w:rsidP="00DC68D5">
      <w:pPr>
        <w:jc w:val="center"/>
        <w:rPr>
          <w:b/>
          <w:color w:val="000000"/>
          <w:sz w:val="26"/>
          <w:szCs w:val="26"/>
        </w:rPr>
      </w:pPr>
    </w:p>
    <w:p w:rsidR="00DC68D5" w:rsidRDefault="00DC68D5" w:rsidP="00DC68D5">
      <w:pPr>
        <w:jc w:val="center"/>
        <w:rPr>
          <w:b/>
          <w:color w:val="000000"/>
          <w:sz w:val="26"/>
          <w:szCs w:val="26"/>
        </w:rPr>
        <w:sectPr w:rsidR="00DC68D5" w:rsidSect="00196A7C">
          <w:headerReference w:type="even" r:id="rId12"/>
          <w:headerReference w:type="default" r:id="rId13"/>
          <w:footerReference w:type="even" r:id="rId14"/>
          <w:headerReference w:type="first" r:id="rId15"/>
          <w:footerReference w:type="first" r:id="rId16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081962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.45pt;height:331.95pt" o:ole="">
            <v:imagedata r:id="rId17" o:title=""/>
          </v:shape>
          <o:OLEObject Type="Embed" ProgID="Visio.Drawing.11" ShapeID="_x0000_i1025" DrawAspect="Content" ObjectID="_1613289788" r:id="rId18"/>
        </w:object>
      </w:r>
    </w:p>
    <w:p w:rsidR="00DC68D5" w:rsidRPr="00CC3276" w:rsidRDefault="00DC68D5" w:rsidP="00DC68D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DC68D5" w:rsidRDefault="00DC68D5" w:rsidP="00DC68D5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19" o:title=""/>
          </v:shape>
          <o:OLEObject Type="Embed" ProgID="Visio.Drawing.11" ShapeID="_x0000_i1026" DrawAspect="Content" ObjectID="_1613289789" r:id="rId20"/>
        </w:object>
      </w: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  <w:sectPr w:rsidR="00DC68D5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jc w:val="center"/>
        <w:rPr>
          <w:b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</w: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FFB7C28" wp14:editId="7DD6F40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88975"/>
                <wp:effectExtent l="6985" t="15240" r="6985" b="10160"/>
                <wp:wrapNone/>
                <wp:docPr id="1311" name="Скругленный прямоугольник 1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88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1" o:spid="_x0000_s1026" style="position:absolute;left:0;text-align:left;margin-left:77.45pt;margin-top:9.9pt;width:166.9pt;height:5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TV4lAIAAMo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5CA728" wp14:editId="0F8571B1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310" name="Скругленный прямоугольник 1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0" o:spid="_x0000_s1027" style="position:absolute;left:0;text-align:left;margin-left:382.1pt;margin-top:9.9pt;width:352.05pt;height:4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TE6Mw5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6743B5" wp14:editId="4D9D3744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309" name="Скругленный прямоугольник 1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9" o:spid="_x0000_s1028" style="position:absolute;left:0;text-align:left;margin-left:244.35pt;margin-top:9.9pt;width:137.75pt;height:4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CdmwIAANE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wizQnZsCAADR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5E149B" wp14:editId="6B493D2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308" name="Скругленный прямоугольник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8" o:spid="_x0000_s1029" style="position:absolute;left:0;text-align:left;margin-left:-16.3pt;margin-top:9.9pt;width:92.25pt;height:3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Jzgraq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3BCAA08" wp14:editId="27D3E839">
                <wp:simplePos x="0" y="0"/>
                <wp:positionH relativeFrom="column">
                  <wp:posOffset>4933315</wp:posOffset>
                </wp:positionH>
                <wp:positionV relativeFrom="paragraph">
                  <wp:posOffset>182245</wp:posOffset>
                </wp:positionV>
                <wp:extent cx="4295775" cy="795020"/>
                <wp:effectExtent l="0" t="0" r="28575" b="24130"/>
                <wp:wrapNone/>
                <wp:docPr id="1306" name="Прямоугольник 1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795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6" o:spid="_x0000_s1030" style="position:absolute;margin-left:388.45pt;margin-top:14.35pt;width:338.25pt;height:62.6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TFLrAIAACU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7809B2B" wp14:editId="6BCD6688">
                <wp:simplePos x="0" y="0"/>
                <wp:positionH relativeFrom="column">
                  <wp:posOffset>3174365</wp:posOffset>
                </wp:positionH>
                <wp:positionV relativeFrom="paragraph">
                  <wp:posOffset>162560</wp:posOffset>
                </wp:positionV>
                <wp:extent cx="1606550" cy="1490345"/>
                <wp:effectExtent l="0" t="0" r="12700" b="14605"/>
                <wp:wrapNone/>
                <wp:docPr id="1307" name="Прямоугольник 1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6550" cy="1490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</w:t>
                            </w:r>
                            <w:r w:rsidRPr="00B37C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37FAA">
                              <w:rPr>
                                <w:sz w:val="20"/>
                                <w:szCs w:val="20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7" o:spid="_x0000_s1031" style="position:absolute;margin-left:249.95pt;margin-top:12.8pt;width:126.5pt;height:117.3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</w:t>
                      </w:r>
                      <w:r w:rsidRPr="00B37C0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37FAA">
                        <w:rPr>
                          <w:sz w:val="20"/>
                          <w:szCs w:val="20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1E36C29" wp14:editId="4CB94B5E">
                <wp:simplePos x="0" y="0"/>
                <wp:positionH relativeFrom="column">
                  <wp:posOffset>988005</wp:posOffset>
                </wp:positionH>
                <wp:positionV relativeFrom="paragraph">
                  <wp:posOffset>182770</wp:posOffset>
                </wp:positionV>
                <wp:extent cx="2057400" cy="944217"/>
                <wp:effectExtent l="0" t="0" r="19050" b="27940"/>
                <wp:wrapNone/>
                <wp:docPr id="1305" name="Прямоугольник 1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94421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637FAA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637FAA">
                              <w:rPr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</w:t>
                            </w:r>
                            <w:r w:rsidRPr="00B37C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37FAA">
                              <w:rPr>
                                <w:sz w:val="20"/>
                                <w:szCs w:val="20"/>
                              </w:rPr>
                              <w:t>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5" o:spid="_x0000_s1032" style="position:absolute;margin-left:77.8pt;margin-top:14.4pt;width:162pt;height:74.3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VgT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637FAA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637FAA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</w:t>
                      </w:r>
                      <w:r w:rsidRPr="00B37C0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37FAA">
                        <w:rPr>
                          <w:sz w:val="20"/>
                          <w:szCs w:val="20"/>
                        </w:rPr>
                        <w:t>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B8D3341" wp14:editId="72F44A3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304" name="Скругленный прямоугольник 1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4" o:spid="_x0000_s1026" style="position:absolute;margin-left:-6.55pt;margin-top:7.7pt;width:68.25pt;height:61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lmo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hd7d8UOMBCmhS83H5nz9Zv22+dRcNJ+by+Zy/a75iprvsPmh+dZcOddV&#10;c7F+D84vzTly0UBmXekYcp5WJ8rSoatjmT7XSMjDnIg521dK1jkjFCAElnzvRoA1NISiWf1AUiiE&#10;LIx0vK4yVdqEwBhaufadXbePrQxKYXM8HI5GA4x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A3yWaj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0CFCE5D" wp14:editId="5F2C8A0B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4135" r="29210" b="68580"/>
                <wp:wrapNone/>
                <wp:docPr id="1303" name="Соединительная линия уступом 1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303" o:spid="_x0000_s1026" type="#_x0000_t34" style="position:absolute;margin-left:65.45pt;margin-top:11.3pt;width:13.65pt;height:.0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HAl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BOMB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AB8B40B" wp14:editId="2ADFE0FD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302" name="Соединительная линия уступом 1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02" o:spid="_x0000_s1026" type="#_x0000_t34" style="position:absolute;margin-left:376.85pt;margin-top:11.4pt;width:11.25pt;height:.65pt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9C71F54" wp14:editId="1709B60E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1301" name="Соединительная линия уступом 1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01" o:spid="_x0000_s1026" type="#_x0000_t34" style="position:absolute;margin-left:237.95pt;margin-top:11.4pt;width:13.65pt;height: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xfA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BGGEkSQVdaj+1P9qv7Zf2tv3e3m6vwL7bfgT78/YGtXfd8Q3aXm8/&#10;bK+21+1P8P+GPAQw2tQmAeCpPNOOk3wtz+tTlb81SKppSeSS+couNjXEilwPgkdP3MbUkNeieaEo&#10;+JBLqzy960JXDhKIQ2vfxc2+i2xtUQ6H0eFgMBxilMPVaDD08CTZvay1sc+ZqpAzUrxg0k6VlCAU&#10;pQc+BlmdGut7STs6CH0D1BS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D8rF8C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A99F713" wp14:editId="2FA87263">
                <wp:simplePos x="0" y="0"/>
                <wp:positionH relativeFrom="column">
                  <wp:posOffset>1643987</wp:posOffset>
                </wp:positionH>
                <wp:positionV relativeFrom="paragraph">
                  <wp:posOffset>260985</wp:posOffset>
                </wp:positionV>
                <wp:extent cx="1023620" cy="446405"/>
                <wp:effectExtent l="285750" t="76200" r="0" b="10795"/>
                <wp:wrapNone/>
                <wp:docPr id="1293" name="Выноска 2 (с границей) 1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46405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16355"/>
                            <a:gd name="adj6" fmla="val -2768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2569EA" w:rsidRPr="00B37C08" w:rsidRDefault="002569EA" w:rsidP="002569EA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</w:t>
                            </w:r>
                            <w:r w:rsidRPr="00B37C08">
                              <w:rPr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293" o:spid="_x0000_s1033" type="#_x0000_t45" style="position:absolute;margin-left:129.45pt;margin-top:20.55pt;width:80.6pt;height:35.1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" adj="-5979,-3533,-4931,5400,-1608,5400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2569EA" w:rsidRPr="00B37C08" w:rsidRDefault="002569EA" w:rsidP="002569EA">
                      <w:pPr>
                        <w:ind w:left="-142" w:right="-91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передача-10 мин</w:t>
                      </w:r>
                      <w:r w:rsidRPr="00B37C08">
                        <w:rPr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C391BAD" wp14:editId="65E7A246">
                <wp:simplePos x="0" y="0"/>
                <wp:positionH relativeFrom="column">
                  <wp:posOffset>4685030</wp:posOffset>
                </wp:positionH>
                <wp:positionV relativeFrom="paragraph">
                  <wp:posOffset>32385</wp:posOffset>
                </wp:positionV>
                <wp:extent cx="894080" cy="785495"/>
                <wp:effectExtent l="38100" t="0" r="20320" b="52705"/>
                <wp:wrapNone/>
                <wp:docPr id="1300" name="Прямая со стрелкой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4080" cy="785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300" o:spid="_x0000_s1026" type="#_x0000_t32" style="position:absolute;margin-left:368.9pt;margin-top:2.55pt;width:70.4pt;height:61.8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2493CF6" wp14:editId="4EB46190">
                <wp:simplePos x="0" y="0"/>
                <wp:positionH relativeFrom="column">
                  <wp:posOffset>5652770</wp:posOffset>
                </wp:positionH>
                <wp:positionV relativeFrom="paragraph">
                  <wp:posOffset>32384</wp:posOffset>
                </wp:positionV>
                <wp:extent cx="2874645" cy="295275"/>
                <wp:effectExtent l="0" t="19050" r="363855" b="28575"/>
                <wp:wrapNone/>
                <wp:docPr id="1299" name="Выноска 2 (с границей) 1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9527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37C08" w:rsidRDefault="002569EA" w:rsidP="002569EA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B37C0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99" o:spid="_x0000_s1034" type="#_x0000_t45" style="position:absolute;margin-left:445.1pt;margin-top:2.55pt;width:226.35pt;height:23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2569EA" w:rsidRPr="00B37C08" w:rsidRDefault="002569EA" w:rsidP="002569EA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B37C08">
                        <w:rPr>
                          <w:color w:val="000000"/>
                          <w:sz w:val="20"/>
                          <w:szCs w:val="20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90FB3FE" wp14:editId="6A791095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97" name="Поле 1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297" o:spid="_x0000_s1035" type="#_x0000_t202" style="position:absolute;margin-left:38.45pt;margin-top:14.25pt;width:27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lUPlA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GzCVQ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17E00F7" wp14:editId="19F7DF98">
                <wp:simplePos x="0" y="0"/>
                <wp:positionH relativeFrom="column">
                  <wp:posOffset>6510020</wp:posOffset>
                </wp:positionH>
                <wp:positionV relativeFrom="paragraph">
                  <wp:posOffset>298450</wp:posOffset>
                </wp:positionV>
                <wp:extent cx="2762250" cy="314325"/>
                <wp:effectExtent l="0" t="0" r="19050" b="28575"/>
                <wp:wrapNone/>
                <wp:docPr id="1294" name="Прямоугольник 1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14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94" o:spid="_x0000_s1036" style="position:absolute;margin-left:512.6pt;margin-top:23.5pt;width:217.5pt;height:24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Et3qA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5499838" wp14:editId="0361798F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296" name="Поле 1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96" o:spid="_x0000_s1037" type="#_x0000_t202" style="position:absolute;margin-left:412.6pt;margin-top:16.05pt;width:45.65pt;height:23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D8114ED" wp14:editId="6C0CA7DB">
                <wp:simplePos x="0" y="0"/>
                <wp:positionH relativeFrom="column">
                  <wp:posOffset>2252345</wp:posOffset>
                </wp:positionH>
                <wp:positionV relativeFrom="paragraph">
                  <wp:posOffset>154940</wp:posOffset>
                </wp:positionV>
                <wp:extent cx="1334770" cy="266700"/>
                <wp:effectExtent l="0" t="57150" r="360680" b="19050"/>
                <wp:wrapNone/>
                <wp:docPr id="1298" name="Выноска 2 (с границей)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670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2569EA" w:rsidRPr="002124E7" w:rsidRDefault="002569EA" w:rsidP="002569EA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98" o:spid="_x0000_s1038" type="#_x0000_t45" style="position:absolute;margin-left:177.35pt;margin-top:12.2pt;width:105.1pt;height:21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" adj="27087,-3475,24929,12265,22833,12265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2569EA" w:rsidRPr="002124E7" w:rsidRDefault="002569EA" w:rsidP="002569EA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C905BA5" wp14:editId="09188FC1">
                <wp:simplePos x="0" y="0"/>
                <wp:positionH relativeFrom="column">
                  <wp:posOffset>4422140</wp:posOffset>
                </wp:positionH>
                <wp:positionV relativeFrom="paragraph">
                  <wp:posOffset>154940</wp:posOffset>
                </wp:positionV>
                <wp:extent cx="495300" cy="540385"/>
                <wp:effectExtent l="0" t="0" r="0" b="0"/>
                <wp:wrapNone/>
                <wp:docPr id="1290" name="Ромб 1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290" o:spid="_x0000_s1026" type="#_x0000_t4" style="position:absolute;margin-left:348.2pt;margin-top:12.2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TWJjQ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E4F852E" wp14:editId="1BB4F3AE">
                <wp:simplePos x="0" y="0"/>
                <wp:positionH relativeFrom="column">
                  <wp:posOffset>4928870</wp:posOffset>
                </wp:positionH>
                <wp:positionV relativeFrom="paragraph">
                  <wp:posOffset>78741</wp:posOffset>
                </wp:positionV>
                <wp:extent cx="1579880" cy="306704"/>
                <wp:effectExtent l="0" t="57150" r="1270" b="36830"/>
                <wp:wrapNone/>
                <wp:docPr id="1295" name="Прямая со стрелкой 1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79880" cy="30670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95" o:spid="_x0000_s1026" type="#_x0000_t32" style="position:absolute;margin-left:388.1pt;margin-top:6.2pt;width:124.4pt;height:24.15pt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7F51602" wp14:editId="6059FC41">
                <wp:simplePos x="0" y="0"/>
                <wp:positionH relativeFrom="column">
                  <wp:posOffset>5014595</wp:posOffset>
                </wp:positionH>
                <wp:positionV relativeFrom="paragraph">
                  <wp:posOffset>246380</wp:posOffset>
                </wp:positionV>
                <wp:extent cx="2066925" cy="561340"/>
                <wp:effectExtent l="0" t="0" r="28575" b="10160"/>
                <wp:wrapNone/>
                <wp:docPr id="1287" name="Прямоугольник 1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5613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87" o:spid="_x0000_s1039" style="position:absolute;margin-left:394.85pt;margin-top:19.4pt;width:162.75pt;height:44.2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772F25EC" wp14:editId="66CEC68B">
                <wp:simplePos x="0" y="0"/>
                <wp:positionH relativeFrom="column">
                  <wp:posOffset>9225280</wp:posOffset>
                </wp:positionH>
                <wp:positionV relativeFrom="paragraph">
                  <wp:posOffset>67945</wp:posOffset>
                </wp:positionV>
                <wp:extent cx="0" cy="1779905"/>
                <wp:effectExtent l="0" t="0" r="19050" b="10795"/>
                <wp:wrapNone/>
                <wp:docPr id="1291" name="Прямая со стрелкой 1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79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91" o:spid="_x0000_s1026" type="#_x0000_t32" style="position:absolute;margin-left:726.4pt;margin-top:5.35pt;width:0;height:140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" strokeweight="2pt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5A3AD6C" wp14:editId="1340C36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289" name="Поле 1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89" o:spid="_x0000_s1040" type="#_x0000_t202" style="position:absolute;margin-left:46.85pt;margin-top:5.05pt;width:33.75pt;height:30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lAhlAIAABw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GEOUCG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6961978" wp14:editId="375BE783">
                <wp:simplePos x="0" y="0"/>
                <wp:positionH relativeFrom="column">
                  <wp:posOffset>4681220</wp:posOffset>
                </wp:positionH>
                <wp:positionV relativeFrom="paragraph">
                  <wp:posOffset>64770</wp:posOffset>
                </wp:positionV>
                <wp:extent cx="333375" cy="137160"/>
                <wp:effectExtent l="0" t="0" r="47625" b="72390"/>
                <wp:wrapNone/>
                <wp:docPr id="1286" name="Прямая со стрелкой 1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37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6" o:spid="_x0000_s1026" type="#_x0000_t32" style="position:absolute;margin-left:368.6pt;margin-top:5.1pt;width:26.25pt;height:10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BCD5B0A" wp14:editId="702A6F4A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288" name="Поле 1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88" o:spid="_x0000_s1041" type="#_x0000_t202" style="position:absolute;margin-left:305.1pt;margin-top:16.35pt;width:43.25pt;height:26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D4ZKH9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6FC4FDD" wp14:editId="38908D01">
                <wp:simplePos x="0" y="0"/>
                <wp:positionH relativeFrom="column">
                  <wp:posOffset>4928870</wp:posOffset>
                </wp:positionH>
                <wp:positionV relativeFrom="paragraph">
                  <wp:posOffset>180975</wp:posOffset>
                </wp:positionV>
                <wp:extent cx="1805940" cy="419100"/>
                <wp:effectExtent l="0" t="19050" r="365760" b="19050"/>
                <wp:wrapNone/>
                <wp:docPr id="1284" name="Выноска 2 (с границей) 1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1910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84" o:spid="_x0000_s1042" type="#_x0000_t45" style="position:absolute;margin-left:388.1pt;margin-top:14.25pt;width:142.2pt;height:33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" adj="25587,-787,24046,7082,22511,7082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C7E304A" wp14:editId="300F40F4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285" name="Прямая со стрелкой 1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5" o:spid="_x0000_s1026" type="#_x0000_t32" style="position:absolute;margin-left:77.45pt;margin-top:10pt;width:317.4pt;height:57.7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43BA1B6" wp14:editId="0EB7B17D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283" name="Скругленный прямоугольник 1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83" o:spid="_x0000_s1026" style="position:absolute;margin-left:-6.55pt;margin-top:22.8pt;width:68.25pt;height:102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hLJxA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KkISy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lang w:eastAsia="en-US"/>
        </w:rPr>
        <w:sectPr w:rsidR="002569EA" w:rsidRPr="002569EA" w:rsidSect="004B418B">
          <w:headerReference w:type="even" r:id="rId21"/>
          <w:headerReference w:type="default" r:id="rId22"/>
          <w:headerReference w:type="first" r:id="rId23"/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820D13E" wp14:editId="5E080047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282" name="Прямая со стрелкой 1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2" o:spid="_x0000_s1026" type="#_x0000_t32" style="position:absolute;margin-left:75.5pt;margin-top:20.5pt;width:650.85pt;height:0;rotation:18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3FF8BF1" wp14:editId="2DA888D3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281" name="Скругленный прямоугольник 1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81" o:spid="_x0000_s1026" style="position:absolute;margin-left:8.45pt;margin-top:2.8pt;width:36pt;height:32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Q3W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zuEN1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595CC43" wp14:editId="4EC9F65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280" name="Прямоугольник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41F66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80" o:spid="_x0000_s1043" style="position:absolute;left:0;text-align:left;margin-left:11.45pt;margin-top:4.4pt;width:32.25pt;height:26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JNt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reiTba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2569EA" w:rsidRPr="00241F66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4FD2753" wp14:editId="6EDA775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279" name="Ромб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79" o:spid="_x0000_s1026" type="#_x0000_t4" style="position:absolute;margin-left:11.45pt;margin-top:8.25pt;width:28.5pt;height:29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Btt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fFpipI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3CgbbY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4E2021F0" wp14:editId="41C2C0F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278" name="Прямая со стрелкой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78" o:spid="_x0000_s1026" type="#_x0000_t32" style="position:absolute;margin-left:17.45pt;margin-top:7.15pt;width:22.5pt;height:0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KMoZA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V1ijK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</w:rPr>
      </w:pPr>
    </w:p>
    <w:p w:rsidR="002569EA" w:rsidRPr="002569EA" w:rsidRDefault="002569EA" w:rsidP="002569EA">
      <w:pPr>
        <w:spacing w:after="200" w:line="276" w:lineRule="auto"/>
        <w:ind w:left="-567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  <w:sectPr w:rsidR="002569EA" w:rsidRPr="002569EA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jc w:val="center"/>
        <w:rPr>
          <w:b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 через Государственную корпорацию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7728AB7" wp14:editId="30408265">
                <wp:simplePos x="0" y="0"/>
                <wp:positionH relativeFrom="column">
                  <wp:posOffset>2170430</wp:posOffset>
                </wp:positionH>
                <wp:positionV relativeFrom="paragraph">
                  <wp:posOffset>69850</wp:posOffset>
                </wp:positionV>
                <wp:extent cx="1898650" cy="621665"/>
                <wp:effectExtent l="0" t="0" r="25400" b="26035"/>
                <wp:wrapNone/>
                <wp:docPr id="1276" name="Скругленный прямоугольник 1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8650" cy="621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B418B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6" o:spid="_x0000_s1044" style="position:absolute;left:0;text-align:left;margin-left:170.9pt;margin-top:5.5pt;width:149.5pt;height:48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B418B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D73675" wp14:editId="1C50F136">
                <wp:simplePos x="0" y="0"/>
                <wp:positionH relativeFrom="column">
                  <wp:posOffset>4069080</wp:posOffset>
                </wp:positionH>
                <wp:positionV relativeFrom="paragraph">
                  <wp:posOffset>69850</wp:posOffset>
                </wp:positionV>
                <wp:extent cx="1558925" cy="621665"/>
                <wp:effectExtent l="0" t="0" r="22225" b="26035"/>
                <wp:wrapNone/>
                <wp:docPr id="1277" name="Скругленный прямоугольник 1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8925" cy="621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7" o:spid="_x0000_s1045" style="position:absolute;left:0;text-align:left;margin-left:320.4pt;margin-top:5.5pt;width:122.75pt;height:48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8425BC3" wp14:editId="54C73C0D">
                <wp:simplePos x="0" y="0"/>
                <wp:positionH relativeFrom="column">
                  <wp:posOffset>5624195</wp:posOffset>
                </wp:positionH>
                <wp:positionV relativeFrom="paragraph">
                  <wp:posOffset>72390</wp:posOffset>
                </wp:positionV>
                <wp:extent cx="3699510" cy="601980"/>
                <wp:effectExtent l="0" t="0" r="15240" b="26670"/>
                <wp:wrapNone/>
                <wp:docPr id="1274" name="Скругленный прямоугольник 1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4" o:spid="_x0000_s1046" style="position:absolute;left:0;text-align:left;margin-left:442.85pt;margin-top:5.7pt;width:291.3pt;height:47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OhMlw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57B45B" wp14:editId="11AF0E02">
                <wp:simplePos x="0" y="0"/>
                <wp:positionH relativeFrom="column">
                  <wp:posOffset>965089</wp:posOffset>
                </wp:positionH>
                <wp:positionV relativeFrom="paragraph">
                  <wp:posOffset>92710</wp:posOffset>
                </wp:positionV>
                <wp:extent cx="1207770" cy="601980"/>
                <wp:effectExtent l="0" t="0" r="11430" b="26670"/>
                <wp:wrapNone/>
                <wp:docPr id="1275" name="Скругленный прямоугольник 1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777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32EA0" w:rsidRDefault="002569EA" w:rsidP="002569E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корпорации </w:t>
                            </w:r>
                            <w:r w:rsidRPr="00432EA0">
                              <w:rPr>
                                <w:color w:val="000000"/>
                                <w:szCs w:val="18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5" o:spid="_x0000_s1047" style="position:absolute;left:0;text-align:left;margin-left:76pt;margin-top:7.3pt;width:95.1pt;height:47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EUzlwIAANI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32EA0" w:rsidRDefault="002569EA" w:rsidP="002569E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</w:t>
                      </w:r>
                      <w:r>
                        <w:rPr>
                          <w:color w:val="000000"/>
                          <w:sz w:val="20"/>
                          <w:szCs w:val="20"/>
                        </w:rPr>
                        <w:t>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 xml:space="preserve">корпорации </w:t>
                      </w:r>
                      <w:r w:rsidRPr="00432EA0">
                        <w:rPr>
                          <w:color w:val="000000"/>
                          <w:szCs w:val="18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3B91B74" wp14:editId="6F5ED182">
                <wp:simplePos x="0" y="0"/>
                <wp:positionH relativeFrom="column">
                  <wp:posOffset>-216094</wp:posOffset>
                </wp:positionH>
                <wp:positionV relativeFrom="paragraph">
                  <wp:posOffset>102235</wp:posOffset>
                </wp:positionV>
                <wp:extent cx="1171575" cy="471170"/>
                <wp:effectExtent l="0" t="0" r="28575" b="24130"/>
                <wp:wrapNone/>
                <wp:docPr id="1273" name="Скругленный прямоугольник 1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B418B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3" o:spid="_x0000_s1048" style="position:absolute;left:0;text-align:left;margin-left:-17pt;margin-top:8.05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dj+mQIAANI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B418B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398540D" wp14:editId="25DD38E3">
                <wp:simplePos x="0" y="0"/>
                <wp:positionH relativeFrom="column">
                  <wp:posOffset>5619115</wp:posOffset>
                </wp:positionH>
                <wp:positionV relativeFrom="paragraph">
                  <wp:posOffset>304800</wp:posOffset>
                </wp:positionV>
                <wp:extent cx="3600450" cy="1017905"/>
                <wp:effectExtent l="0" t="0" r="19050" b="10795"/>
                <wp:wrapNone/>
                <wp:docPr id="1272" name="Прямоугольник 1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10179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Казахстан</w:t>
                            </w:r>
                          </w:p>
                          <w:p w:rsidR="002569EA" w:rsidRPr="00117D9C" w:rsidRDefault="002569EA" w:rsidP="002569EA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2" o:spid="_x0000_s1049" style="position:absolute;margin-left:442.45pt;margin-top:24pt;width:283.5pt;height:80.1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Mjrqg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Казахстан</w:t>
                      </w:r>
                    </w:p>
                    <w:p w:rsidR="002569EA" w:rsidRPr="00117D9C" w:rsidRDefault="002569EA" w:rsidP="002569EA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2DC1EDA" wp14:editId="4198687D">
                <wp:simplePos x="0" y="0"/>
                <wp:positionH relativeFrom="column">
                  <wp:posOffset>491048</wp:posOffset>
                </wp:positionH>
                <wp:positionV relativeFrom="paragraph">
                  <wp:posOffset>305021</wp:posOffset>
                </wp:positionV>
                <wp:extent cx="1774522" cy="1332865"/>
                <wp:effectExtent l="0" t="0" r="16510" b="19685"/>
                <wp:wrapNone/>
                <wp:docPr id="1269" name="Прямоугольник 1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4522" cy="13328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202E93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 в Государственную корпорацию и выдача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02E93">
                              <w:rPr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69" o:spid="_x0000_s1050" style="position:absolute;margin-left:38.65pt;margin-top:24pt;width:139.75pt;height:104.9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V+pqw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202E93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02E93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202E93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202E93">
                        <w:rPr>
                          <w:sz w:val="20"/>
                          <w:szCs w:val="20"/>
                        </w:rPr>
                        <w:t xml:space="preserve"> в Государственную корпорацию и выдача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02E93">
                        <w:rPr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EED4E57" wp14:editId="40E32BA8">
                <wp:simplePos x="0" y="0"/>
                <wp:positionH relativeFrom="column">
                  <wp:posOffset>4098953</wp:posOffset>
                </wp:positionH>
                <wp:positionV relativeFrom="paragraph">
                  <wp:posOffset>39757</wp:posOffset>
                </wp:positionV>
                <wp:extent cx="1381125" cy="1587941"/>
                <wp:effectExtent l="0" t="0" r="28575" b="12700"/>
                <wp:wrapNone/>
                <wp:docPr id="1271" name="Прямоугольник 1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15879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1" o:spid="_x0000_s1051" style="position:absolute;margin-left:322.75pt;margin-top:3.15pt;width:108.75pt;height:125.0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" filled="f" fillcolor="#2f5496" strokecolor="#2f5496" strokeweight="1.5pt">
                <v:textbox>
                  <w:txbxContent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60EB3E1" wp14:editId="5D17B580">
                <wp:simplePos x="0" y="0"/>
                <wp:positionH relativeFrom="column">
                  <wp:posOffset>-214050</wp:posOffset>
                </wp:positionH>
                <wp:positionV relativeFrom="paragraph">
                  <wp:posOffset>37686</wp:posOffset>
                </wp:positionV>
                <wp:extent cx="556592" cy="781050"/>
                <wp:effectExtent l="0" t="0" r="0" b="0"/>
                <wp:wrapNone/>
                <wp:docPr id="1268" name="Скругленный прямоугольник 1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6592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68" o:spid="_x0000_s1026" style="position:absolute;margin-left:-16.85pt;margin-top:2.95pt;width:43.85pt;height:61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" fillcolor="#2f5496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19AC584" wp14:editId="599846DF">
                <wp:simplePos x="0" y="0"/>
                <wp:positionH relativeFrom="column">
                  <wp:posOffset>2347595</wp:posOffset>
                </wp:positionH>
                <wp:positionV relativeFrom="paragraph">
                  <wp:posOffset>254000</wp:posOffset>
                </wp:positionV>
                <wp:extent cx="1582420" cy="876300"/>
                <wp:effectExtent l="0" t="0" r="17780" b="19050"/>
                <wp:wrapNone/>
                <wp:docPr id="1270" name="Прямоугольник 1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242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202E93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0" o:spid="_x0000_s1052" style="position:absolute;margin-left:184.85pt;margin-top:20pt;width:124.6pt;height:69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7KoqQ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" filled="f" fillcolor="#2f5496" strokecolor="#2f5496" strokeweight="1.5pt">
                <v:textbox>
                  <w:txbxContent>
                    <w:p w:rsidR="002569EA" w:rsidRPr="00202E93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02E93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202E93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202E93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41E3C4D5" wp14:editId="5A0307D4">
                <wp:simplePos x="0" y="0"/>
                <wp:positionH relativeFrom="column">
                  <wp:posOffset>321034</wp:posOffset>
                </wp:positionH>
                <wp:positionV relativeFrom="paragraph">
                  <wp:posOffset>140335</wp:posOffset>
                </wp:positionV>
                <wp:extent cx="173355" cy="635"/>
                <wp:effectExtent l="0" t="76200" r="17145" b="94615"/>
                <wp:wrapNone/>
                <wp:docPr id="3600" name="Соединительная линия уступом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54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600" o:spid="_x0000_s1026" type="#_x0000_t34" style="position:absolute;margin-left:25.3pt;margin-top:11.05pt;width:13.6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" adj="333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15031CC" wp14:editId="3C933A86">
                <wp:simplePos x="0" y="0"/>
                <wp:positionH relativeFrom="column">
                  <wp:posOffset>3930015</wp:posOffset>
                </wp:positionH>
                <wp:positionV relativeFrom="paragraph">
                  <wp:posOffset>217170</wp:posOffset>
                </wp:positionV>
                <wp:extent cx="173355" cy="635"/>
                <wp:effectExtent l="19685" t="61595" r="26035" b="61595"/>
                <wp:wrapNone/>
                <wp:docPr id="1267" name="Соединительная линия уступом 1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67" o:spid="_x0000_s1026" type="#_x0000_t34" style="position:absolute;margin-left:309.45pt;margin-top:17.1pt;width:13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csw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738F13B" wp14:editId="5E8B5A5F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5405" r="29210" b="59690"/>
                <wp:wrapNone/>
                <wp:docPr id="1265" name="Соединительная линия уступом 1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65" o:spid="_x0000_s1026" type="#_x0000_t34" style="position:absolute;margin-left:431.6pt;margin-top:10.65pt;width:11.25pt;height:.65pt;flip:y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IsPFE+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316C4C2" wp14:editId="3B86FC93">
                <wp:simplePos x="0" y="0"/>
                <wp:positionH relativeFrom="column">
                  <wp:posOffset>6016625</wp:posOffset>
                </wp:positionH>
                <wp:positionV relativeFrom="paragraph">
                  <wp:posOffset>97790</wp:posOffset>
                </wp:positionV>
                <wp:extent cx="2874645" cy="347345"/>
                <wp:effectExtent l="0" t="19050" r="363855" b="14605"/>
                <wp:wrapNone/>
                <wp:docPr id="1264" name="Выноска 2 (с границей) 1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4734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A42A2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64" o:spid="_x0000_s1053" type="#_x0000_t45" style="position:absolute;margin-left:473.75pt;margin-top:7.7pt;width:226.35pt;height:27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" adj="24105,-1263,23074,11368,22173,11368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A42A28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49472C9" wp14:editId="0E046BA1">
                <wp:simplePos x="0" y="0"/>
                <wp:positionH relativeFrom="column">
                  <wp:posOffset>2166620</wp:posOffset>
                </wp:positionH>
                <wp:positionV relativeFrom="paragraph">
                  <wp:posOffset>184785</wp:posOffset>
                </wp:positionV>
                <wp:extent cx="371475" cy="825500"/>
                <wp:effectExtent l="0" t="38100" r="66675" b="31750"/>
                <wp:wrapNone/>
                <wp:docPr id="1262" name="Прямая со стрелкой 1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825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62" o:spid="_x0000_s1026" type="#_x0000_t32" style="position:absolute;margin-left:170.6pt;margin-top:14.55pt;width:29.25pt;height:65pt;flip:y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5AA1B476" wp14:editId="0894FCD2">
                <wp:simplePos x="0" y="0"/>
                <wp:positionH relativeFrom="column">
                  <wp:posOffset>5014595</wp:posOffset>
                </wp:positionH>
                <wp:positionV relativeFrom="paragraph">
                  <wp:posOffset>60960</wp:posOffset>
                </wp:positionV>
                <wp:extent cx="808990" cy="666750"/>
                <wp:effectExtent l="38100" t="0" r="29210" b="57150"/>
                <wp:wrapNone/>
                <wp:docPr id="1263" name="Прямая со стрелкой 1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8990" cy="666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63" o:spid="_x0000_s1026" type="#_x0000_t32" style="position:absolute;margin-left:394.85pt;margin-top:4.8pt;width:63.7pt;height:52.5pt;flip:x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6B3B19F" wp14:editId="46B1F67B">
                <wp:simplePos x="0" y="0"/>
                <wp:positionH relativeFrom="column">
                  <wp:posOffset>3081020</wp:posOffset>
                </wp:positionH>
                <wp:positionV relativeFrom="paragraph">
                  <wp:posOffset>270510</wp:posOffset>
                </wp:positionV>
                <wp:extent cx="1023620" cy="343535"/>
                <wp:effectExtent l="304800" t="38100" r="0" b="18415"/>
                <wp:wrapNone/>
                <wp:docPr id="1258" name="Выноска 2 (с границей) 1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8320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58" o:spid="_x0000_s1054" type="#_x0000_t45" style="position:absolute;margin-left:242.6pt;margin-top:21.3pt;width:80.6pt;height:27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" adj="-6110,-1797,-4221,7187,-1608,7187" filled="f" strokecolor="#1f4d78" strokeweight="1pt">
                <v:textbox>
                  <w:txbxContent>
                    <w:p w:rsidR="002569EA" w:rsidRPr="00251C9F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4499EBB" wp14:editId="075B41C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57" name="Поле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57" o:spid="_x0000_s1055" type="#_x0000_t202" style="position:absolute;margin-left:38.45pt;margin-top:14.25pt;width:27pt;height:29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4MulQIAABw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5j4Mu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2F83574" wp14:editId="17279722">
                <wp:simplePos x="0" y="0"/>
                <wp:positionH relativeFrom="column">
                  <wp:posOffset>2071370</wp:posOffset>
                </wp:positionH>
                <wp:positionV relativeFrom="paragraph">
                  <wp:posOffset>81280</wp:posOffset>
                </wp:positionV>
                <wp:extent cx="0" cy="278130"/>
                <wp:effectExtent l="76200" t="0" r="57150" b="64770"/>
                <wp:wrapNone/>
                <wp:docPr id="1259" name="Прямая со стрелкой 1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9" o:spid="_x0000_s1026" type="#_x0000_t32" style="position:absolute;margin-left:163.1pt;margin-top:6.4pt;width:0;height:21.9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4DDADB8" wp14:editId="275E58CB">
                <wp:simplePos x="0" y="0"/>
                <wp:positionH relativeFrom="column">
                  <wp:posOffset>1345813</wp:posOffset>
                </wp:positionH>
                <wp:positionV relativeFrom="paragraph">
                  <wp:posOffset>71368</wp:posOffset>
                </wp:positionV>
                <wp:extent cx="533400" cy="234205"/>
                <wp:effectExtent l="304800" t="0" r="0" b="13970"/>
                <wp:wrapNone/>
                <wp:docPr id="1251" name="Выноска 2 (с границей) 1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34205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42"/>
                            <a:gd name="adj6" fmla="val -559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51" o:spid="_x0000_s1056" type="#_x0000_t45" style="position:absolute;margin-left:105.95pt;margin-top:5.6pt;width:42pt;height:18.4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" adj="-12078,-9,-7791,9600,-3086,9600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69811B44" wp14:editId="18FFF066">
                <wp:simplePos x="0" y="0"/>
                <wp:positionH relativeFrom="column">
                  <wp:posOffset>5224145</wp:posOffset>
                </wp:positionH>
                <wp:positionV relativeFrom="paragraph">
                  <wp:posOffset>288925</wp:posOffset>
                </wp:positionV>
                <wp:extent cx="1412240" cy="314325"/>
                <wp:effectExtent l="0" t="57150" r="0" b="28575"/>
                <wp:wrapNone/>
                <wp:docPr id="1256" name="Прямая со стрелкой 1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2240" cy="314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6" o:spid="_x0000_s1026" type="#_x0000_t32" style="position:absolute;margin-left:411.35pt;margin-top:22.75pt;width:111.2pt;height:24.75pt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DB633BA" wp14:editId="41EB22AA">
                <wp:simplePos x="0" y="0"/>
                <wp:positionH relativeFrom="column">
                  <wp:posOffset>6633845</wp:posOffset>
                </wp:positionH>
                <wp:positionV relativeFrom="paragraph">
                  <wp:posOffset>136525</wp:posOffset>
                </wp:positionV>
                <wp:extent cx="2613025" cy="276225"/>
                <wp:effectExtent l="0" t="0" r="15875" b="28575"/>
                <wp:wrapNone/>
                <wp:docPr id="1261" name="Прямоугольник 1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61" o:spid="_x0000_s1057" style="position:absolute;margin-left:522.35pt;margin-top:10.75pt;width:205.75pt;height:21.7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XQMqA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49DA128" wp14:editId="5E3C6DB8">
                <wp:simplePos x="0" y="0"/>
                <wp:positionH relativeFrom="column">
                  <wp:posOffset>5772150</wp:posOffset>
                </wp:positionH>
                <wp:positionV relativeFrom="paragraph">
                  <wp:posOffset>127635</wp:posOffset>
                </wp:positionV>
                <wp:extent cx="436880" cy="236220"/>
                <wp:effectExtent l="0" t="0" r="1270" b="0"/>
                <wp:wrapNone/>
                <wp:docPr id="1253" name="Поле 1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53" o:spid="_x0000_s1058" type="#_x0000_t202" style="position:absolute;margin-left:454.5pt;margin-top:10.05pt;width:34.4pt;height:18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F4A2527" wp14:editId="6A8025ED">
                <wp:simplePos x="0" y="0"/>
                <wp:positionH relativeFrom="column">
                  <wp:posOffset>4031</wp:posOffset>
                </wp:positionH>
                <wp:positionV relativeFrom="paragraph">
                  <wp:posOffset>44478</wp:posOffset>
                </wp:positionV>
                <wp:extent cx="2160270" cy="586574"/>
                <wp:effectExtent l="0" t="0" r="11430" b="23495"/>
                <wp:wrapNone/>
                <wp:docPr id="1252" name="Прямоугольник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0270" cy="58657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B418B">
                              <w:rPr>
                                <w:sz w:val="20"/>
                                <w:szCs w:val="20"/>
                              </w:rPr>
                              <w:t>Передача документов курьерской службой Государственно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B418B">
                              <w:rPr>
                                <w:sz w:val="20"/>
                                <w:szCs w:val="20"/>
                              </w:rPr>
                              <w:t xml:space="preserve">корпорации </w:t>
                            </w:r>
                            <w:proofErr w:type="spellStart"/>
                            <w:r w:rsidRPr="004B418B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52" o:spid="_x0000_s1059" style="position:absolute;margin-left:.3pt;margin-top:3.5pt;width:170.1pt;height:46.2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yF6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" filled="f" fillcolor="#2f5496" strokecolor="#2f5496" strokeweight="1.5pt">
                <v:textbox>
                  <w:txbxContent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4B418B">
                        <w:rPr>
                          <w:sz w:val="20"/>
                          <w:szCs w:val="20"/>
                        </w:rPr>
                        <w:t>Передача документов курьерской службой Государственной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B418B">
                        <w:rPr>
                          <w:sz w:val="20"/>
                          <w:szCs w:val="20"/>
                        </w:rPr>
                        <w:t xml:space="preserve">корпорации </w:t>
                      </w:r>
                      <w:proofErr w:type="spellStart"/>
                      <w:r w:rsidRPr="004B418B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13BF05B" wp14:editId="0380A52F">
                <wp:simplePos x="0" y="0"/>
                <wp:positionH relativeFrom="column">
                  <wp:posOffset>3290570</wp:posOffset>
                </wp:positionH>
                <wp:positionV relativeFrom="paragraph">
                  <wp:posOffset>248285</wp:posOffset>
                </wp:positionV>
                <wp:extent cx="747395" cy="276225"/>
                <wp:effectExtent l="0" t="57150" r="357505" b="28575"/>
                <wp:wrapNone/>
                <wp:docPr id="1260" name="Выноска 2 (с границей) 1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7622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2569EA" w:rsidRPr="002E2BF3" w:rsidRDefault="002569EA" w:rsidP="002569E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60" o:spid="_x0000_s1060" type="#_x0000_t45" style="position:absolute;margin-left:259.1pt;margin-top:19.55pt;width:58.85pt;height:21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" adj="31400,-3475,27546,12265,23802,12265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2569EA" w:rsidRPr="002E2BF3" w:rsidRDefault="002569EA" w:rsidP="002569E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794DB28B" wp14:editId="34C780B9">
                <wp:simplePos x="0" y="0"/>
                <wp:positionH relativeFrom="column">
                  <wp:posOffset>4744720</wp:posOffset>
                </wp:positionH>
                <wp:positionV relativeFrom="paragraph">
                  <wp:posOffset>110490</wp:posOffset>
                </wp:positionV>
                <wp:extent cx="495300" cy="540385"/>
                <wp:effectExtent l="0" t="0" r="0" b="0"/>
                <wp:wrapNone/>
                <wp:docPr id="1250" name="Ромб 1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50" o:spid="_x0000_s1026" type="#_x0000_t4" style="position:absolute;margin-left:373.6pt;margin-top:8.7pt;width:39pt;height:42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Acv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4A2075B" wp14:editId="37011935">
                <wp:simplePos x="0" y="0"/>
                <wp:positionH relativeFrom="column">
                  <wp:posOffset>9224645</wp:posOffset>
                </wp:positionH>
                <wp:positionV relativeFrom="paragraph">
                  <wp:posOffset>48260</wp:posOffset>
                </wp:positionV>
                <wp:extent cx="635" cy="1689735"/>
                <wp:effectExtent l="0" t="0" r="37465" b="24765"/>
                <wp:wrapNone/>
                <wp:docPr id="1255" name="Прямая со стрелкой 1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897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5" o:spid="_x0000_s1026" type="#_x0000_t32" style="position:absolute;margin-left:726.35pt;margin-top:3.8pt;width:.05pt;height:133.0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" strokeweight="2pt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030D65A" wp14:editId="2C9C1B34">
                <wp:simplePos x="0" y="0"/>
                <wp:positionH relativeFrom="column">
                  <wp:posOffset>5619639</wp:posOffset>
                </wp:positionH>
                <wp:positionV relativeFrom="paragraph">
                  <wp:posOffset>17283</wp:posOffset>
                </wp:positionV>
                <wp:extent cx="1719469" cy="819150"/>
                <wp:effectExtent l="0" t="0" r="14605" b="19050"/>
                <wp:wrapNone/>
                <wp:docPr id="1249" name="Прямоугольник 1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9469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9" o:spid="_x0000_s1061" style="position:absolute;margin-left:442.5pt;margin-top:1.35pt;width:135.4pt;height:64.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jQh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Мотивированный отказ в дальнейшем рассмотрении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BCC71EE" wp14:editId="6D3BA1B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247" name="Поле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47" o:spid="_x0000_s1062" type="#_x0000_t202" style="position:absolute;margin-left:46.85pt;margin-top:5.05pt;width:33.75pt;height:30.1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WQnlA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L6FZCe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3B78C79" wp14:editId="5394D134">
                <wp:simplePos x="0" y="0"/>
                <wp:positionH relativeFrom="column">
                  <wp:posOffset>2347595</wp:posOffset>
                </wp:positionH>
                <wp:positionV relativeFrom="paragraph">
                  <wp:posOffset>0</wp:posOffset>
                </wp:positionV>
                <wp:extent cx="781050" cy="400050"/>
                <wp:effectExtent l="304800" t="38100" r="0" b="19050"/>
                <wp:wrapNone/>
                <wp:docPr id="1248" name="Выноска 2 (с границей)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48" o:spid="_x0000_s1063" type="#_x0000_t45" style="position:absolute;margin-left:184.85pt;margin-top:0;width:61.5pt;height:31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" adj="-8008,-2057,-5918,6171,-2107,6171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F2A8A2A" wp14:editId="6E0331AA">
                <wp:simplePos x="0" y="0"/>
                <wp:positionH relativeFrom="column">
                  <wp:posOffset>5062855</wp:posOffset>
                </wp:positionH>
                <wp:positionV relativeFrom="paragraph">
                  <wp:posOffset>193675</wp:posOffset>
                </wp:positionV>
                <wp:extent cx="549275" cy="215265"/>
                <wp:effectExtent l="0" t="0" r="3175" b="0"/>
                <wp:wrapNone/>
                <wp:docPr id="1246" name="Поле 1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46" o:spid="_x0000_s1064" type="#_x0000_t202" style="position:absolute;margin-left:398.65pt;margin-top:15.25pt;width:43.25pt;height:16.9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BBr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B9540BF" wp14:editId="77E187C5">
                <wp:simplePos x="0" y="0"/>
                <wp:positionH relativeFrom="column">
                  <wp:posOffset>5062220</wp:posOffset>
                </wp:positionH>
                <wp:positionV relativeFrom="paragraph">
                  <wp:posOffset>10160</wp:posOffset>
                </wp:positionV>
                <wp:extent cx="558800" cy="125095"/>
                <wp:effectExtent l="0" t="0" r="69850" b="84455"/>
                <wp:wrapNone/>
                <wp:docPr id="1245" name="Прямая со стрелкой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800" cy="125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5" o:spid="_x0000_s1026" type="#_x0000_t32" style="position:absolute;margin-left:398.6pt;margin-top:.8pt;width:44pt;height:9.8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2228D19" wp14:editId="228BCDBA">
                <wp:simplePos x="0" y="0"/>
                <wp:positionH relativeFrom="column">
                  <wp:posOffset>-14033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5080" r="2540" b="4445"/>
                <wp:wrapNone/>
                <wp:docPr id="1244" name="Скругленный прямоугольник 1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44" o:spid="_x0000_s1026" style="position:absolute;margin-left:-11.05pt;margin-top:22.05pt;width:68.25pt;height:102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eMk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71wxA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686023A5" wp14:editId="4B44714B">
                <wp:simplePos x="0" y="0"/>
                <wp:positionH relativeFrom="column">
                  <wp:posOffset>728345</wp:posOffset>
                </wp:positionH>
                <wp:positionV relativeFrom="paragraph">
                  <wp:posOffset>91440</wp:posOffset>
                </wp:positionV>
                <wp:extent cx="4883150" cy="3810"/>
                <wp:effectExtent l="19050" t="57150" r="0" b="91440"/>
                <wp:wrapNone/>
                <wp:docPr id="1243" name="Прямая со стрелкой 1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83150" cy="3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3" o:spid="_x0000_s1026" type="#_x0000_t32" style="position:absolute;margin-left:57.35pt;margin-top:7.2pt;width:384.5pt;height:.3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zSmbwIAAIoEAAAOAAAAZHJzL2Uyb0RvYy54bWysVEtu2zAQ3RfoHQjuHUm2kj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BBB29DB" wp14:editId="764187B4">
                <wp:simplePos x="0" y="0"/>
                <wp:positionH relativeFrom="column">
                  <wp:posOffset>4852670</wp:posOffset>
                </wp:positionH>
                <wp:positionV relativeFrom="paragraph">
                  <wp:posOffset>209550</wp:posOffset>
                </wp:positionV>
                <wp:extent cx="1783715" cy="590550"/>
                <wp:effectExtent l="0" t="0" r="197485" b="19050"/>
                <wp:wrapNone/>
                <wp:docPr id="1242" name="Выноска 2 (с границей) 1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83715" cy="590550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42" o:spid="_x0000_s1065" type="#_x0000_t45" style="position:absolute;margin-left:382.1pt;margin-top:16.5pt;width:140.45pt;height:46.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" adj="25162,537,24094,3869,23025,3869" filled="f" strokecolor="#1f4d78" strokeweight="1pt">
                <v:textbox>
                  <w:txbxContent>
                    <w:p w:rsidR="002569EA" w:rsidRPr="00251C9F" w:rsidRDefault="002569EA" w:rsidP="002569EA">
                      <w:pPr>
                        <w:rPr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AFFF9BA" wp14:editId="591C3FCB">
                <wp:simplePos x="0" y="0"/>
                <wp:positionH relativeFrom="column">
                  <wp:posOffset>3434715</wp:posOffset>
                </wp:positionH>
                <wp:positionV relativeFrom="paragraph">
                  <wp:posOffset>224790</wp:posOffset>
                </wp:positionV>
                <wp:extent cx="533400" cy="254000"/>
                <wp:effectExtent l="323850" t="19050" r="0" b="12700"/>
                <wp:wrapNone/>
                <wp:docPr id="1238" name="Выноска 2 (с границей) 1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38" o:spid="_x0000_s1066" type="#_x0000_t45" style="position:absolute;margin-left:270.45pt;margin-top:17.7pt;width:42pt;height:20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" adj="-12883,-270,-7791,9720,-3086,9720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BC825D0" wp14:editId="385F78F3">
                <wp:simplePos x="0" y="0"/>
                <wp:positionH relativeFrom="column">
                  <wp:posOffset>956945</wp:posOffset>
                </wp:positionH>
                <wp:positionV relativeFrom="paragraph">
                  <wp:posOffset>27305</wp:posOffset>
                </wp:positionV>
                <wp:extent cx="1943100" cy="625475"/>
                <wp:effectExtent l="0" t="0" r="19050" b="22225"/>
                <wp:wrapNone/>
                <wp:docPr id="1241" name="Прямоугольник 1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625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251C9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251C9F">
                              <w:rPr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1" o:spid="_x0000_s1067" style="position:absolute;margin-left:75.35pt;margin-top:2.15pt;width:153pt;height:49.2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Rku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251C9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251C9F">
                        <w:rPr>
                          <w:sz w:val="20"/>
                          <w:szCs w:val="20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1AFDAB1" wp14:editId="12659F08">
                <wp:simplePos x="0" y="0"/>
                <wp:positionH relativeFrom="column">
                  <wp:posOffset>2900045</wp:posOffset>
                </wp:positionH>
                <wp:positionV relativeFrom="paragraph">
                  <wp:posOffset>169545</wp:posOffset>
                </wp:positionV>
                <wp:extent cx="6324601" cy="0"/>
                <wp:effectExtent l="38100" t="76200" r="0" b="95250"/>
                <wp:wrapNone/>
                <wp:docPr id="1240" name="Прямая со стрелкой 1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2460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0" o:spid="_x0000_s1026" type="#_x0000_t32" style="position:absolute;margin-left:228.35pt;margin-top:13.35pt;width:498pt;height:0;flip:x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F92AA81" wp14:editId="18A40456">
                <wp:simplePos x="0" y="0"/>
                <wp:positionH relativeFrom="column">
                  <wp:posOffset>726440</wp:posOffset>
                </wp:positionH>
                <wp:positionV relativeFrom="paragraph">
                  <wp:posOffset>115570</wp:posOffset>
                </wp:positionV>
                <wp:extent cx="232410" cy="635"/>
                <wp:effectExtent l="26035" t="62230" r="17780" b="60960"/>
                <wp:wrapNone/>
                <wp:docPr id="1239" name="Прямая со стрелкой 1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2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39" o:spid="_x0000_s1026" type="#_x0000_t32" style="position:absolute;margin-left:57.2pt;margin-top:9.1pt;width:18.3pt;height:.05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rPr>
          <w:lang w:eastAsia="en-US"/>
        </w:rPr>
        <w:sectPr w:rsidR="002569EA" w:rsidRPr="002569EA" w:rsidSect="00277C8F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747192D" wp14:editId="2D9DCD8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237" name="Скругленный прямоугольник 1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7" o:spid="_x0000_s1026" style="position:absolute;margin-left:8.45pt;margin-top:2.8pt;width:36pt;height:32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omy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vCqJs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9E3A43E" wp14:editId="4D20A85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236" name="Прямоугольник 1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5F592A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6" o:spid="_x0000_s1068" style="position:absolute;left:0;text-align:left;margin-left:11.45pt;margin-top:4.4pt;width:32.25pt;height:26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FGjqg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08H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XxTaIllZLGR+A8JQsptVeFvAKKV6i1ED&#10;c5pg/WZFFMWIPxUgrlEQRXaw3Sbqn4WwUfc9i/seIjIIlWCDUWdOTfcYrGrFliVkClzbhbwAQRbM&#10;ieUO1U7GMIuO1O7dsMN+f+9O3b1u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O6FGj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2569EA" w:rsidRPr="005F592A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8E67521" wp14:editId="3C28724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235" name="Ромб 1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35" o:spid="_x0000_s1026" type="#_x0000_t4" style="position:absolute;margin-left:11.45pt;margin-top:8.25pt;width:28.5pt;height:29.8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jiBjg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J66OIG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83168" behindDoc="0" locked="0" layoutInCell="1" allowOverlap="1" wp14:anchorId="76B57219" wp14:editId="29E7148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234" name="Прямая со стрелкой 1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34" o:spid="_x0000_s1026" type="#_x0000_t32" style="position:absolute;margin-left:17.45pt;margin-top:7.15pt;width:22.5pt;height:0;z-index:251783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Gq+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+HRqv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ind w:left="-567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  <w:sectPr w:rsidR="002569EA" w:rsidRPr="002569EA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 через ИС ГБД «Е-лицензирование»</w: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10B6B2B" wp14:editId="4E1B0838">
                <wp:simplePos x="0" y="0"/>
                <wp:positionH relativeFrom="column">
                  <wp:posOffset>1097335</wp:posOffset>
                </wp:positionH>
                <wp:positionV relativeFrom="paragraph">
                  <wp:posOffset>126890</wp:posOffset>
                </wp:positionV>
                <wp:extent cx="8112760" cy="307975"/>
                <wp:effectExtent l="0" t="0" r="21590" b="15875"/>
                <wp:wrapNone/>
                <wp:docPr id="1233" name="Скругленный прямоугольник 1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276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3" o:spid="_x0000_s1069" style="position:absolute;left:0;text-align:left;margin-left:86.4pt;margin-top:10pt;width:638.8pt;height:2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BC29D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C29DA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E171DA3" wp14:editId="57D8F97D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302026" cy="308113"/>
                <wp:effectExtent l="0" t="0" r="12700" b="15875"/>
                <wp:wrapNone/>
                <wp:docPr id="1232" name="Скругленный прямоугольник 1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2026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BC29DA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2" o:spid="_x0000_s1070" style="position:absolute;left:0;text-align:left;margin-left:-16.1pt;margin-top:10pt;width:102.5pt;height:2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2569EA" w:rsidRPr="00BC29D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BC29DA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9E8133E" wp14:editId="1736FB68">
                <wp:simplePos x="0" y="0"/>
                <wp:positionH relativeFrom="column">
                  <wp:posOffset>6961422</wp:posOffset>
                </wp:positionH>
                <wp:positionV relativeFrom="paragraph">
                  <wp:posOffset>137188</wp:posOffset>
                </wp:positionV>
                <wp:extent cx="2381250" cy="427382"/>
                <wp:effectExtent l="0" t="0" r="19050" b="10795"/>
                <wp:wrapNone/>
                <wp:docPr id="1231" name="Прямоугольник 1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427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1" o:spid="_x0000_s1071" style="position:absolute;margin-left:548.15pt;margin-top:10.8pt;width:187.5pt;height:33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1UVqg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3577C01" wp14:editId="3E3D072F">
                <wp:simplePos x="0" y="0"/>
                <wp:positionH relativeFrom="column">
                  <wp:posOffset>5480050</wp:posOffset>
                </wp:positionH>
                <wp:positionV relativeFrom="paragraph">
                  <wp:posOffset>136525</wp:posOffset>
                </wp:positionV>
                <wp:extent cx="1371600" cy="920115"/>
                <wp:effectExtent l="0" t="0" r="19050" b="13335"/>
                <wp:wrapNone/>
                <wp:docPr id="1230" name="Прямоугольник 1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920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0" o:spid="_x0000_s1072" style="position:absolute;margin-left:431.5pt;margin-top:10.75pt;width:108pt;height:72.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jpNqAIAACY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649613A" wp14:editId="0823CF08">
                <wp:simplePos x="0" y="0"/>
                <wp:positionH relativeFrom="column">
                  <wp:posOffset>2428875</wp:posOffset>
                </wp:positionH>
                <wp:positionV relativeFrom="paragraph">
                  <wp:posOffset>137160</wp:posOffset>
                </wp:positionV>
                <wp:extent cx="2995295" cy="1360805"/>
                <wp:effectExtent l="0" t="0" r="14605" b="10795"/>
                <wp:wrapNone/>
                <wp:docPr id="1229" name="Прямоугольник 1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5295" cy="1360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9" o:spid="_x0000_s1073" style="position:absolute;margin-left:191.25pt;margin-top:10.8pt;width:235.85pt;height:107.1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BC29D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C29DA">
                        <w:rPr>
                          <w:sz w:val="20"/>
                          <w:szCs w:val="20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BC29DA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BC29DA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0CA1B07" wp14:editId="447BD36E">
                <wp:simplePos x="0" y="0"/>
                <wp:positionH relativeFrom="column">
                  <wp:posOffset>957580</wp:posOffset>
                </wp:positionH>
                <wp:positionV relativeFrom="paragraph">
                  <wp:posOffset>136525</wp:posOffset>
                </wp:positionV>
                <wp:extent cx="1419225" cy="1208405"/>
                <wp:effectExtent l="0" t="0" r="28575" b="10795"/>
                <wp:wrapNone/>
                <wp:docPr id="1228" name="Прямоугольник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12084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8" o:spid="_x0000_s1074" style="position:absolute;margin-left:75.4pt;margin-top:10.75pt;width:111.75pt;height:95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" filled="f" fillcolor="#2f5496" strokecolor="#2f5496" strokeweight="1.5pt">
                <v:textbox>
                  <w:txbxContent>
                    <w:p w:rsidR="002569EA" w:rsidRPr="00BC29D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C29DA">
                        <w:rPr>
                          <w:sz w:val="20"/>
                          <w:szCs w:val="20"/>
                        </w:rPr>
                        <w:t xml:space="preserve">Проверка подлинности данных о </w:t>
                      </w:r>
                      <w:proofErr w:type="gramStart"/>
                      <w:r w:rsidRPr="00BC29DA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BC29DA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BC29DA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BC29DA">
                        <w:rPr>
                          <w:sz w:val="20"/>
                          <w:szCs w:val="20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D6AEE6A" wp14:editId="6A492EF9">
                <wp:simplePos x="0" y="0"/>
                <wp:positionH relativeFrom="column">
                  <wp:posOffset>8773160</wp:posOffset>
                </wp:positionH>
                <wp:positionV relativeFrom="paragraph">
                  <wp:posOffset>208915</wp:posOffset>
                </wp:positionV>
                <wp:extent cx="635" cy="243840"/>
                <wp:effectExtent l="76200" t="0" r="75565" b="60960"/>
                <wp:wrapNone/>
                <wp:docPr id="1224" name="Прямая со стрелкой 1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4" o:spid="_x0000_s1026" type="#_x0000_t32" style="position:absolute;margin-left:690.8pt;margin-top:16.45pt;width:.05pt;height:19.2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49BF7D4" wp14:editId="3E7F2CAC">
                <wp:simplePos x="0" y="0"/>
                <wp:positionH relativeFrom="column">
                  <wp:posOffset>7169150</wp:posOffset>
                </wp:positionH>
                <wp:positionV relativeFrom="paragraph">
                  <wp:posOffset>273685</wp:posOffset>
                </wp:positionV>
                <wp:extent cx="1115695" cy="219075"/>
                <wp:effectExtent l="0" t="0" r="160655" b="28575"/>
                <wp:wrapNone/>
                <wp:docPr id="1225" name="Выноска 2 (с границей) 1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25" o:spid="_x0000_s1075" type="#_x0000_t45" style="position:absolute;margin-left:564.5pt;margin-top:21.55pt;width:87.85pt;height:17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" adj="24846,2943,24243,11270,23075,11270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FE1A637" wp14:editId="7EB25CC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1227" name="Скругленный прямоугольник 1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27" o:spid="_x0000_s1026" style="position:absolute;margin-left:-6.55pt;margin-top:7.7pt;width:68.25pt;height:6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VcpyA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FfVXKc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B9D2A9D" wp14:editId="77787C0F">
                <wp:simplePos x="0" y="0"/>
                <wp:positionH relativeFrom="column">
                  <wp:posOffset>6294313</wp:posOffset>
                </wp:positionH>
                <wp:positionV relativeFrom="paragraph">
                  <wp:posOffset>80397</wp:posOffset>
                </wp:positionV>
                <wp:extent cx="668655" cy="1115060"/>
                <wp:effectExtent l="0" t="38100" r="55245" b="27940"/>
                <wp:wrapNone/>
                <wp:docPr id="1226" name="Прямая со стрелкой 1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8655" cy="1115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6" o:spid="_x0000_s1026" type="#_x0000_t32" style="position:absolute;margin-left:495.6pt;margin-top:6.35pt;width:52.65pt;height:87.8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43C4009" wp14:editId="76718B62">
                <wp:simplePos x="0" y="0"/>
                <wp:positionH relativeFrom="column">
                  <wp:posOffset>6961422</wp:posOffset>
                </wp:positionH>
                <wp:positionV relativeFrom="paragraph">
                  <wp:posOffset>182494</wp:posOffset>
                </wp:positionV>
                <wp:extent cx="2381250" cy="765314"/>
                <wp:effectExtent l="0" t="0" r="19050" b="15875"/>
                <wp:wrapNone/>
                <wp:docPr id="1221" name="Прямоугольник 1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653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Проверка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соответствия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1" o:spid="_x0000_s1076" style="position:absolute;margin-left:548.15pt;margin-top:14.35pt;width:187.5pt;height:60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ErY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Проверка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соответствия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CFD20F0" wp14:editId="15E59E96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960" r="29210" b="62230"/>
                <wp:wrapNone/>
                <wp:docPr id="1223" name="Соединительная линия уступом 1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23" o:spid="_x0000_s1026" type="#_x0000_t34" style="position:absolute;margin-left:61.7pt;margin-top:11.45pt;width:13.65pt;height:.0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9mN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+f4CR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5019CA9" wp14:editId="49E3D3C3">
                <wp:simplePos x="0" y="0"/>
                <wp:positionH relativeFrom="column">
                  <wp:posOffset>5588635</wp:posOffset>
                </wp:positionH>
                <wp:positionV relativeFrom="paragraph">
                  <wp:posOffset>181610</wp:posOffset>
                </wp:positionV>
                <wp:extent cx="903605" cy="230505"/>
                <wp:effectExtent l="0" t="19050" r="334645" b="17145"/>
                <wp:wrapNone/>
                <wp:docPr id="1219" name="Выноска 2 (с границей) 1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3605" cy="230505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9" o:spid="_x0000_s1077" type="#_x0000_t45" style="position:absolute;margin-left:440.05pt;margin-top:14.3pt;width:71.15pt;height:18.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" adj="29143,-1103,26628,10452,24223,10452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43FCDE9" wp14:editId="5ECB36F7">
                <wp:simplePos x="0" y="0"/>
                <wp:positionH relativeFrom="column">
                  <wp:posOffset>4852670</wp:posOffset>
                </wp:positionH>
                <wp:positionV relativeFrom="paragraph">
                  <wp:posOffset>243205</wp:posOffset>
                </wp:positionV>
                <wp:extent cx="876300" cy="828040"/>
                <wp:effectExtent l="0" t="38100" r="57150" b="29210"/>
                <wp:wrapNone/>
                <wp:docPr id="1218" name="Прямая со стрелкой 1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6300" cy="828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8" o:spid="_x0000_s1026" type="#_x0000_t32" style="position:absolute;margin-left:382.1pt;margin-top:19.15pt;width:69pt;height:65.2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5087AF9" wp14:editId="216262BF">
                <wp:simplePos x="0" y="0"/>
                <wp:positionH relativeFrom="column">
                  <wp:posOffset>5881370</wp:posOffset>
                </wp:positionH>
                <wp:positionV relativeFrom="paragraph">
                  <wp:posOffset>243205</wp:posOffset>
                </wp:positionV>
                <wp:extent cx="635" cy="737870"/>
                <wp:effectExtent l="76200" t="0" r="75565" b="62230"/>
                <wp:wrapNone/>
                <wp:docPr id="1220" name="Прямая со стрелкой 1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0" o:spid="_x0000_s1026" type="#_x0000_t32" style="position:absolute;margin-left:463.1pt;margin-top:19.15pt;width:.05pt;height:58.1pt;flip:x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6730D61" wp14:editId="16D533D5">
                <wp:simplePos x="0" y="0"/>
                <wp:positionH relativeFrom="column">
                  <wp:posOffset>3348355</wp:posOffset>
                </wp:positionH>
                <wp:positionV relativeFrom="paragraph">
                  <wp:posOffset>193040</wp:posOffset>
                </wp:positionV>
                <wp:extent cx="635" cy="203835"/>
                <wp:effectExtent l="76200" t="38100" r="75565" b="24765"/>
                <wp:wrapNone/>
                <wp:docPr id="1212" name="Прямая со стрелкой 1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03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2" o:spid="_x0000_s1026" type="#_x0000_t32" style="position:absolute;margin-left:263.65pt;margin-top:15.2pt;width:.05pt;height:16.0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C3233F2" wp14:editId="7CFF7BEA">
                <wp:simplePos x="0" y="0"/>
                <wp:positionH relativeFrom="column">
                  <wp:posOffset>9110980</wp:posOffset>
                </wp:positionH>
                <wp:positionV relativeFrom="paragraph">
                  <wp:posOffset>299720</wp:posOffset>
                </wp:positionV>
                <wp:extent cx="1270" cy="246380"/>
                <wp:effectExtent l="76200" t="0" r="74930" b="58420"/>
                <wp:wrapNone/>
                <wp:docPr id="1215" name="Прямая со стрелкой 1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46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5" o:spid="_x0000_s1026" type="#_x0000_t32" style="position:absolute;margin-left:717.4pt;margin-top:23.6pt;width:.1pt;height:19.4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041B844" wp14:editId="2446F713">
                <wp:simplePos x="0" y="0"/>
                <wp:positionH relativeFrom="column">
                  <wp:posOffset>1747520</wp:posOffset>
                </wp:positionH>
                <wp:positionV relativeFrom="paragraph">
                  <wp:posOffset>90171</wp:posOffset>
                </wp:positionV>
                <wp:extent cx="771525" cy="228600"/>
                <wp:effectExtent l="342900" t="0" r="0" b="19050"/>
                <wp:wrapNone/>
                <wp:docPr id="1217" name="Выноска 2 (с границей) 1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71525" cy="228600"/>
                        </a:xfrm>
                        <a:prstGeom prst="accentCallout2">
                          <a:avLst>
                            <a:gd name="adj1" fmla="val 41984"/>
                            <a:gd name="adj2" fmla="val -42804"/>
                            <a:gd name="adj3" fmla="val 38168"/>
                            <a:gd name="adj4" fmla="val -22458"/>
                            <a:gd name="adj5" fmla="val 22647"/>
                            <a:gd name="adj6" fmla="val -143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E2BF3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A327DE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</w:t>
                            </w:r>
                            <w:r w:rsidRPr="002E2BF3">
                              <w:rPr>
                                <w:color w:val="000000"/>
                                <w:sz w:val="20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7" o:spid="_x0000_s1078" type="#_x0000_t45" style="position:absolute;margin-left:137.6pt;margin-top:7.1pt;width:60.7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" adj="-3095,4892,-4851,8244,-9246,9069" filled="f" strokecolor="#1f4d78" strokeweight="1pt">
                <v:textbox>
                  <w:txbxContent>
                    <w:p w:rsidR="002569EA" w:rsidRPr="002E2BF3" w:rsidRDefault="002569EA" w:rsidP="002569EA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A327DE">
                        <w:rPr>
                          <w:color w:val="000000"/>
                          <w:sz w:val="16"/>
                          <w:szCs w:val="16"/>
                        </w:rPr>
                        <w:t>30 сек.-1 мин</w:t>
                      </w:r>
                      <w:r w:rsidRPr="002E2BF3">
                        <w:rPr>
                          <w:color w:val="000000"/>
                          <w:sz w:val="20"/>
                          <w:szCs w:val="14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1815CCF" wp14:editId="6AD240EC">
                <wp:simplePos x="0" y="0"/>
                <wp:positionH relativeFrom="column">
                  <wp:posOffset>490220</wp:posOffset>
                </wp:positionH>
                <wp:positionV relativeFrom="paragraph">
                  <wp:posOffset>90170</wp:posOffset>
                </wp:positionV>
                <wp:extent cx="399415" cy="619125"/>
                <wp:effectExtent l="38100" t="0" r="19685" b="47625"/>
                <wp:wrapNone/>
                <wp:docPr id="1222" name="Прямая со стрелкой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9415" cy="619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2" o:spid="_x0000_s1026" type="#_x0000_t32" style="position:absolute;margin-left:38.6pt;margin-top:7.1pt;width:31.45pt;height:48.7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F1181C4" wp14:editId="7DAC028F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214" name="Поле 1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14" o:spid="_x0000_s1079" type="#_x0000_t202" style="position:absolute;margin-left:484.25pt;margin-top:10.45pt;width:28.25pt;height:17.2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lS146Z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AEB174B" wp14:editId="37E96F1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10" name="Поле 1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10" o:spid="_x0000_s1080" type="#_x0000_t202" style="position:absolute;margin-left:38.45pt;margin-top:14.25pt;width:27pt;height:29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nmFpw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1578CD7" wp14:editId="66C2D285">
                <wp:simplePos x="0" y="0"/>
                <wp:positionH relativeFrom="column">
                  <wp:posOffset>3103245</wp:posOffset>
                </wp:positionH>
                <wp:positionV relativeFrom="paragraph">
                  <wp:posOffset>105410</wp:posOffset>
                </wp:positionV>
                <wp:extent cx="495300" cy="540385"/>
                <wp:effectExtent l="0" t="0" r="0" b="0"/>
                <wp:wrapNone/>
                <wp:docPr id="1199" name="Ромб 1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9" o:spid="_x0000_s1026" type="#_x0000_t4" style="position:absolute;margin-left:244.35pt;margin-top:8.3pt;width:39pt;height:42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q+e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usLDF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B131DEB" wp14:editId="076FA5E7">
                <wp:simplePos x="0" y="0"/>
                <wp:positionH relativeFrom="column">
                  <wp:posOffset>6374765</wp:posOffset>
                </wp:positionH>
                <wp:positionV relativeFrom="paragraph">
                  <wp:posOffset>102235</wp:posOffset>
                </wp:positionV>
                <wp:extent cx="1972945" cy="1137285"/>
                <wp:effectExtent l="0" t="0" r="27305" b="24765"/>
                <wp:wrapNone/>
                <wp:docPr id="1196" name="Прямоугольник 1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1137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согласно пункта</w:t>
                            </w:r>
                            <w:proofErr w:type="gram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96" o:spid="_x0000_s1081" style="position:absolute;margin-left:501.95pt;margin-top:8.05pt;width:155.35pt;height:89.5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+YWqQ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D62965">
                        <w:rPr>
                          <w:sz w:val="20"/>
                          <w:szCs w:val="20"/>
                        </w:rPr>
                        <w:t>согласно пункта</w:t>
                      </w:r>
                      <w:proofErr w:type="gramEnd"/>
                      <w:r w:rsidRPr="00D62965">
                        <w:rPr>
                          <w:sz w:val="20"/>
                          <w:szCs w:val="20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3C471D" wp14:editId="60810637">
                <wp:simplePos x="0" y="0"/>
                <wp:positionH relativeFrom="column">
                  <wp:posOffset>7825546</wp:posOffset>
                </wp:positionH>
                <wp:positionV relativeFrom="paragraph">
                  <wp:posOffset>102815</wp:posOffset>
                </wp:positionV>
                <wp:extent cx="1104900" cy="228600"/>
                <wp:effectExtent l="0" t="38100" r="285750" b="19050"/>
                <wp:wrapNone/>
                <wp:docPr id="1208" name="Выноска 2 (с границей) 1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04900" cy="22860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08" o:spid="_x0000_s1082" type="#_x0000_t45" style="position:absolute;margin-left:616.2pt;margin-top:8.1pt;width:87pt;height:18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" adj="26747,-2423,25614,12462,23438,12462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0D84E49" wp14:editId="15402C5A">
                <wp:simplePos x="0" y="0"/>
                <wp:positionH relativeFrom="column">
                  <wp:posOffset>4605020</wp:posOffset>
                </wp:positionH>
                <wp:positionV relativeFrom="paragraph">
                  <wp:posOffset>3810</wp:posOffset>
                </wp:positionV>
                <wp:extent cx="0" cy="179070"/>
                <wp:effectExtent l="76200" t="0" r="57150" b="49530"/>
                <wp:wrapNone/>
                <wp:docPr id="1213" name="Прямая со стрелкой 1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3" o:spid="_x0000_s1026" type="#_x0000_t32" style="position:absolute;margin-left:362.6pt;margin-top:.3pt;width:0;height:14.1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5jr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F22666" wp14:editId="39B80F9D">
                <wp:simplePos x="0" y="0"/>
                <wp:positionH relativeFrom="column">
                  <wp:posOffset>3344545</wp:posOffset>
                </wp:positionH>
                <wp:positionV relativeFrom="paragraph">
                  <wp:posOffset>6985</wp:posOffset>
                </wp:positionV>
                <wp:extent cx="887095" cy="236220"/>
                <wp:effectExtent l="0" t="38100" r="313055" b="11430"/>
                <wp:wrapNone/>
                <wp:docPr id="1211" name="Выноска 2 (с границей)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1" o:spid="_x0000_s1083" type="#_x0000_t45" style="position:absolute;margin-left:263.35pt;margin-top:.55pt;width:69.85pt;height:18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" adj="28326,-2845,25837,10452,23455,10452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53BDDD6" wp14:editId="44BA58D9">
                <wp:simplePos x="0" y="0"/>
                <wp:positionH relativeFrom="column">
                  <wp:posOffset>1023620</wp:posOffset>
                </wp:positionH>
                <wp:positionV relativeFrom="paragraph">
                  <wp:posOffset>97790</wp:posOffset>
                </wp:positionV>
                <wp:extent cx="1743075" cy="582295"/>
                <wp:effectExtent l="0" t="0" r="28575" b="27305"/>
                <wp:wrapNone/>
                <wp:docPr id="1216" name="Прямоугольник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5822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16" o:spid="_x0000_s1084" style="position:absolute;margin-left:80.6pt;margin-top:7.7pt;width:137.25pt;height:45.8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WFjqgIAACY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BEF4B35" wp14:editId="662509F1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2540" r="635" b="0"/>
                <wp:wrapNone/>
                <wp:docPr id="1207" name="Ромб 1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07" o:spid="_x0000_s1026" type="#_x0000_t4" style="position:absolute;margin-left:463.1pt;margin-top:8.2pt;width:39pt;height:42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2dX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DHqXxmOM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NpvZ1e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5FB4CA6" wp14:editId="04B85DF1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206" name="Поле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6" o:spid="_x0000_s1085" type="#_x0000_t202" style="position:absolute;margin-left:411.8pt;margin-top:14.5pt;width:26.55pt;height:21.0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54LNiZ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FF88DAA" wp14:editId="6D5F858D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205" name="Поле 1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5" o:spid="_x0000_s1086" type="#_x0000_t202" style="position:absolute;margin-left:411.8pt;margin-top:14.5pt;width:26.55pt;height:21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4xBlA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493676A" wp14:editId="25F30448">
                <wp:simplePos x="0" y="0"/>
                <wp:positionH relativeFrom="column">
                  <wp:posOffset>4357370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890" t="6350" r="635" b="5715"/>
                <wp:wrapNone/>
                <wp:docPr id="1204" name="Ромб 1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04" o:spid="_x0000_s1026" type="#_x0000_t4" style="position:absolute;margin-left:343.1pt;margin-top:14.5pt;width:39pt;height:42.5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TcCjQ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F80F86" wp14:editId="257891ED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203" name="Поле 1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3" o:spid="_x0000_s1087" type="#_x0000_t202" style="position:absolute;margin-left:267.6pt;margin-top:2.85pt;width:27.35pt;height:15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Hj0nsS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D82E985" wp14:editId="4245648A">
                <wp:simplePos x="0" y="0"/>
                <wp:positionH relativeFrom="column">
                  <wp:posOffset>2762250</wp:posOffset>
                </wp:positionH>
                <wp:positionV relativeFrom="paragraph">
                  <wp:posOffset>221615</wp:posOffset>
                </wp:positionV>
                <wp:extent cx="510540" cy="200025"/>
                <wp:effectExtent l="0" t="0" r="3810" b="9525"/>
                <wp:wrapNone/>
                <wp:docPr id="1187" name="Поле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7" o:spid="_x0000_s1088" type="#_x0000_t202" style="position:absolute;margin-left:217.5pt;margin-top:17.45pt;width:40.2pt;height:15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2ED813" wp14:editId="4F2437DA">
                <wp:simplePos x="0" y="0"/>
                <wp:positionH relativeFrom="column">
                  <wp:posOffset>2766695</wp:posOffset>
                </wp:positionH>
                <wp:positionV relativeFrom="paragraph">
                  <wp:posOffset>34925</wp:posOffset>
                </wp:positionV>
                <wp:extent cx="337820" cy="42545"/>
                <wp:effectExtent l="0" t="38100" r="43180" b="90805"/>
                <wp:wrapNone/>
                <wp:docPr id="1201" name="Прямая со стрелкой 1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7820" cy="42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01" o:spid="_x0000_s1026" type="#_x0000_t32" style="position:absolute;margin-left:217.85pt;margin-top:2.75pt;width:26.6pt;height:3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B7F9637" wp14:editId="28B284AA">
                <wp:simplePos x="0" y="0"/>
                <wp:positionH relativeFrom="column">
                  <wp:posOffset>8853805</wp:posOffset>
                </wp:positionH>
                <wp:positionV relativeFrom="paragraph">
                  <wp:posOffset>167005</wp:posOffset>
                </wp:positionV>
                <wp:extent cx="495300" cy="540385"/>
                <wp:effectExtent l="0" t="0" r="0" b="0"/>
                <wp:wrapNone/>
                <wp:docPr id="1198" name="Ромб 1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8" o:spid="_x0000_s1026" type="#_x0000_t4" style="position:absolute;margin-left:697.15pt;margin-top:13.15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3982893" wp14:editId="5F597FCB">
                <wp:simplePos x="0" y="0"/>
                <wp:positionH relativeFrom="column">
                  <wp:posOffset>690245</wp:posOffset>
                </wp:positionH>
                <wp:positionV relativeFrom="paragraph">
                  <wp:posOffset>137160</wp:posOffset>
                </wp:positionV>
                <wp:extent cx="335280" cy="193040"/>
                <wp:effectExtent l="0" t="38100" r="45720" b="35560"/>
                <wp:wrapNone/>
                <wp:docPr id="1209" name="Прямая со стрелкой 1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5280" cy="193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09" o:spid="_x0000_s1026" type="#_x0000_t32" style="position:absolute;margin-left:54.35pt;margin-top:10.8pt;width:26.4pt;height:15.2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7887A46" wp14:editId="19C775A5">
                <wp:simplePos x="0" y="0"/>
                <wp:positionH relativeFrom="column">
                  <wp:posOffset>204470</wp:posOffset>
                </wp:positionH>
                <wp:positionV relativeFrom="paragraph">
                  <wp:posOffset>81915</wp:posOffset>
                </wp:positionV>
                <wp:extent cx="495300" cy="540385"/>
                <wp:effectExtent l="0" t="0" r="0" b="0"/>
                <wp:wrapNone/>
                <wp:docPr id="1194" name="Ромб 1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4" o:spid="_x0000_s1026" type="#_x0000_t4" style="position:absolute;margin-left:16.1pt;margin-top:6.45pt;width:39pt;height:42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q0j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3F906D9" wp14:editId="53886662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195" name="Поле 1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95" o:spid="_x0000_s1089" type="#_x0000_t202" style="position:absolute;margin-left:670.1pt;margin-top:15.35pt;width:30.3pt;height:16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cgrlgIAABw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CRpyCu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2CC963E" wp14:editId="6DAC9DCA">
                <wp:simplePos x="0" y="0"/>
                <wp:positionH relativeFrom="column">
                  <wp:posOffset>5688965</wp:posOffset>
                </wp:positionH>
                <wp:positionV relativeFrom="paragraph">
                  <wp:posOffset>87630</wp:posOffset>
                </wp:positionV>
                <wp:extent cx="396240" cy="297815"/>
                <wp:effectExtent l="0" t="0" r="3810" b="6985"/>
                <wp:wrapNone/>
                <wp:docPr id="1190" name="Поле 1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90" o:spid="_x0000_s1090" type="#_x0000_t202" style="position:absolute;margin-left:447.95pt;margin-top:6.9pt;width:31.2pt;height:23.4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22E4359" wp14:editId="13DA75A4">
                <wp:simplePos x="0" y="0"/>
                <wp:positionH relativeFrom="column">
                  <wp:posOffset>2359025</wp:posOffset>
                </wp:positionH>
                <wp:positionV relativeFrom="paragraph">
                  <wp:posOffset>167005</wp:posOffset>
                </wp:positionV>
                <wp:extent cx="1486535" cy="1574800"/>
                <wp:effectExtent l="0" t="0" r="18415" b="25400"/>
                <wp:wrapNone/>
                <wp:docPr id="1186" name="Прямоугольник 1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6535" cy="1574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C21B9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в</w:t>
                            </w:r>
                            <w:r w:rsidRPr="0038721F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C21B9">
                              <w:rPr>
                                <w:sz w:val="20"/>
                                <w:szCs w:val="20"/>
                              </w:rPr>
                              <w:t>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86" o:spid="_x0000_s1091" style="position:absolute;margin-left:185.75pt;margin-top:13.15pt;width:117.05pt;height:124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" filled="f" fillcolor="#2f5496" strokecolor="#2f5496" strokeweight="1.5pt">
                <v:textbox>
                  <w:txbxContent>
                    <w:p w:rsidR="002569EA" w:rsidRPr="002C21B9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62965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62965">
                        <w:rPr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в</w:t>
                      </w:r>
                      <w:r w:rsidRPr="0038721F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C21B9">
                        <w:rPr>
                          <w:sz w:val="20"/>
                          <w:szCs w:val="20"/>
                        </w:rPr>
                        <w:t>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EDFD2EB" wp14:editId="2BAB6002">
                <wp:simplePos x="0" y="0"/>
                <wp:positionH relativeFrom="column">
                  <wp:posOffset>3352690</wp:posOffset>
                </wp:positionH>
                <wp:positionV relativeFrom="paragraph">
                  <wp:posOffset>8476</wp:posOffset>
                </wp:positionV>
                <wp:extent cx="1463" cy="159026"/>
                <wp:effectExtent l="76200" t="0" r="74930" b="50800"/>
                <wp:wrapNone/>
                <wp:docPr id="1192" name="Прямая со стрелкой 1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3" cy="15902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2" o:spid="_x0000_s1026" type="#_x0000_t32" style="position:absolute;margin-left:264pt;margin-top:.65pt;width:.1pt;height:12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88EF003" wp14:editId="4E9A8146">
                <wp:simplePos x="0" y="0"/>
                <wp:positionH relativeFrom="column">
                  <wp:posOffset>8424545</wp:posOffset>
                </wp:positionH>
                <wp:positionV relativeFrom="paragraph">
                  <wp:posOffset>163830</wp:posOffset>
                </wp:positionV>
                <wp:extent cx="417831" cy="4445"/>
                <wp:effectExtent l="38100" t="76200" r="0" b="90805"/>
                <wp:wrapNone/>
                <wp:docPr id="1197" name="Прямая со стрелкой 1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7831" cy="44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7" o:spid="_x0000_s1026" type="#_x0000_t32" style="position:absolute;margin-left:663.35pt;margin-top:12.9pt;width:32.9pt;height:.3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5E40A2" wp14:editId="72E25766">
                <wp:simplePos x="0" y="0"/>
                <wp:positionH relativeFrom="column">
                  <wp:posOffset>1026160</wp:posOffset>
                </wp:positionH>
                <wp:positionV relativeFrom="paragraph">
                  <wp:posOffset>48895</wp:posOffset>
                </wp:positionV>
                <wp:extent cx="511810" cy="272415"/>
                <wp:effectExtent l="0" t="0" r="2540" b="0"/>
                <wp:wrapNone/>
                <wp:docPr id="1202" name="Поле 1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2" o:spid="_x0000_s1092" type="#_x0000_t202" style="position:absolute;margin-left:80.8pt;margin-top:3.85pt;width:40.3pt;height:21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03FC802" wp14:editId="59E8DA8E">
                <wp:simplePos x="0" y="0"/>
                <wp:positionH relativeFrom="column">
                  <wp:posOffset>1214755</wp:posOffset>
                </wp:positionH>
                <wp:positionV relativeFrom="paragraph">
                  <wp:posOffset>71120</wp:posOffset>
                </wp:positionV>
                <wp:extent cx="895350" cy="228600"/>
                <wp:effectExtent l="0" t="19050" r="419100" b="19050"/>
                <wp:wrapNone/>
                <wp:docPr id="1200" name="Выноска 2 (с границей) 1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22860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00" o:spid="_x0000_s1093" type="#_x0000_t45" style="position:absolute;margin-left:95.65pt;margin-top:5.6pt;width:70.5pt;height:1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" adj="30866,-1908,27423,12265,24104,12265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5154DBB" wp14:editId="2D53D81A">
                <wp:simplePos x="0" y="0"/>
                <wp:positionH relativeFrom="column">
                  <wp:posOffset>490220</wp:posOffset>
                </wp:positionH>
                <wp:positionV relativeFrom="paragraph">
                  <wp:posOffset>297180</wp:posOffset>
                </wp:positionV>
                <wp:extent cx="295275" cy="320675"/>
                <wp:effectExtent l="0" t="0" r="66675" b="60325"/>
                <wp:wrapNone/>
                <wp:docPr id="1185" name="Прямая со стрелкой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320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5" o:spid="_x0000_s1026" type="#_x0000_t32" style="position:absolute;margin-left:38.6pt;margin-top:23.4pt;width:23.25pt;height:25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49616C5" wp14:editId="0CF43552">
                <wp:simplePos x="0" y="0"/>
                <wp:positionH relativeFrom="column">
                  <wp:posOffset>6129020</wp:posOffset>
                </wp:positionH>
                <wp:positionV relativeFrom="paragraph">
                  <wp:posOffset>13970</wp:posOffset>
                </wp:positionV>
                <wp:extent cx="0" cy="560705"/>
                <wp:effectExtent l="66040" t="19050" r="67310" b="29845"/>
                <wp:wrapNone/>
                <wp:docPr id="1191" name="Прямая со стрелкой 1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1" o:spid="_x0000_s1026" type="#_x0000_t32" style="position:absolute;margin-left:482.6pt;margin-top:1.1pt;width:0;height:44.1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XKYYgIAAHwEAAAOAAAAZHJzL2Uyb0RvYy54bWysVEtu2zAQ3RfoHQjuHUmu7CRC5KCQ7G7S&#10;NkDSA9AkZRGlSIFkLBtFgTQXyBF6hW666Ac5g3yjDulPm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FAE55A5" wp14:editId="2E186007">
                <wp:simplePos x="0" y="0"/>
                <wp:positionH relativeFrom="column">
                  <wp:posOffset>4142105</wp:posOffset>
                </wp:positionH>
                <wp:positionV relativeFrom="paragraph">
                  <wp:posOffset>91440</wp:posOffset>
                </wp:positionV>
                <wp:extent cx="386080" cy="237490"/>
                <wp:effectExtent l="0" t="0" r="0" b="0"/>
                <wp:wrapNone/>
                <wp:docPr id="1189" name="Поле 1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9" o:spid="_x0000_s1094" type="#_x0000_t202" style="position:absolute;margin-left:326.15pt;margin-top:7.2pt;width:30.4pt;height:18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828B226" wp14:editId="4C475231">
                <wp:simplePos x="0" y="0"/>
                <wp:positionH relativeFrom="column">
                  <wp:posOffset>4604385</wp:posOffset>
                </wp:positionH>
                <wp:positionV relativeFrom="paragraph">
                  <wp:posOffset>64135</wp:posOffset>
                </wp:positionV>
                <wp:extent cx="0" cy="352425"/>
                <wp:effectExtent l="65405" t="21590" r="67945" b="26035"/>
                <wp:wrapNone/>
                <wp:docPr id="1188" name="Прямая со стрелкой 1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8" o:spid="_x0000_s1026" type="#_x0000_t32" style="position:absolute;margin-left:362.55pt;margin-top:5.05pt;width:0;height:27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llD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728FB57" wp14:editId="2A3F14C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183" name="Поле 1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3" o:spid="_x0000_s1095" type="#_x0000_t202" style="position:absolute;margin-left:46.85pt;margin-top:5.05pt;width:33.75pt;height:30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vBWlQ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RuvBW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10C8D13" wp14:editId="698D04FD">
                <wp:simplePos x="0" y="0"/>
                <wp:positionH relativeFrom="column">
                  <wp:posOffset>5480050</wp:posOffset>
                </wp:positionH>
                <wp:positionV relativeFrom="paragraph">
                  <wp:posOffset>299720</wp:posOffset>
                </wp:positionV>
                <wp:extent cx="1685925" cy="1282065"/>
                <wp:effectExtent l="0" t="0" r="28575" b="13335"/>
                <wp:wrapNone/>
                <wp:docPr id="1179" name="Прямоугольник 1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12820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721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      </w:r>
                            <w:r w:rsidRPr="00B177A6">
                              <w:rPr>
                                <w:sz w:val="20"/>
                                <w:szCs w:val="20"/>
                              </w:rPr>
                              <w:t>государственной услуги</w:t>
                            </w:r>
                            <w:r w:rsidRPr="0038721F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B177A6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79" o:spid="_x0000_s1096" style="position:absolute;left:0;text-align:left;margin-left:431.5pt;margin-top:23.6pt;width:132.75pt;height:100.9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" filled="f" fillcolor="#2f5496" strokecolor="#2f5496" strokeweight="1.5pt">
                <v:textbox>
                  <w:txbxContent>
                    <w:p w:rsidR="002569EA" w:rsidRPr="0038721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C21B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</w:r>
                      <w:r w:rsidRPr="00B177A6">
                        <w:rPr>
                          <w:sz w:val="20"/>
                          <w:szCs w:val="20"/>
                        </w:rPr>
                        <w:t>государственной услуги</w:t>
                      </w:r>
                      <w:r w:rsidRPr="0038721F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B177A6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2055E1C" wp14:editId="02F85036">
                <wp:simplePos x="0" y="0"/>
                <wp:positionH relativeFrom="column">
                  <wp:posOffset>828675</wp:posOffset>
                </wp:positionH>
                <wp:positionV relativeFrom="paragraph">
                  <wp:posOffset>5080</wp:posOffset>
                </wp:positionV>
                <wp:extent cx="1428750" cy="1299210"/>
                <wp:effectExtent l="0" t="0" r="19050" b="15240"/>
                <wp:wrapNone/>
                <wp:docPr id="1193" name="Прямоугольник 1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8750" cy="1299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93" o:spid="_x0000_s1097" style="position:absolute;left:0;text-align:left;margin-left:65.25pt;margin-top:.4pt;width:112.5pt;height:102.3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9lfqw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B29DAA6" wp14:editId="5FB5BA2B">
                <wp:simplePos x="0" y="0"/>
                <wp:positionH relativeFrom="column">
                  <wp:posOffset>3900170</wp:posOffset>
                </wp:positionH>
                <wp:positionV relativeFrom="paragraph">
                  <wp:posOffset>106045</wp:posOffset>
                </wp:positionV>
                <wp:extent cx="1531620" cy="1295400"/>
                <wp:effectExtent l="0" t="0" r="11430" b="19050"/>
                <wp:wrapNone/>
                <wp:docPr id="1180" name="Прямоугольник 1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1620" cy="1295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721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2C21B9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38721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80" o:spid="_x0000_s1098" style="position:absolute;left:0;text-align:left;margin-left:307.1pt;margin-top:8.35pt;width:120.6pt;height:10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" filled="f" fillcolor="#2f5496" strokecolor="#2f5496" strokeweight="1.5pt">
                <v:textbox>
                  <w:txbxContent>
                    <w:p w:rsidR="002569EA" w:rsidRPr="0038721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C21B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2C21B9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2C21B9">
                        <w:rPr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38721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9B3E65E" wp14:editId="65997E23">
                <wp:simplePos x="0" y="0"/>
                <wp:positionH relativeFrom="column">
                  <wp:posOffset>7120255</wp:posOffset>
                </wp:positionH>
                <wp:positionV relativeFrom="paragraph">
                  <wp:posOffset>296545</wp:posOffset>
                </wp:positionV>
                <wp:extent cx="603250" cy="247650"/>
                <wp:effectExtent l="0" t="0" r="444500" b="19050"/>
                <wp:wrapNone/>
                <wp:docPr id="1181" name="Выноска 2 (с границей) 1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3250" cy="24765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E188D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E188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81" o:spid="_x0000_s1099" type="#_x0000_t45" style="position:absolute;left:0;text-align:left;margin-left:560.65pt;margin-top:23.35pt;width:47.5pt;height:19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" adj="36252,722,30901,11818,24962,11818" filled="f" strokecolor="#1f4d78" strokeweight="1pt">
                <v:textbox>
                  <w:txbxContent>
                    <w:p w:rsidR="002569EA" w:rsidRPr="007E188D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E188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C88E453" wp14:editId="3AAC154D">
                <wp:simplePos x="0" y="0"/>
                <wp:positionH relativeFrom="column">
                  <wp:posOffset>9114156</wp:posOffset>
                </wp:positionH>
                <wp:positionV relativeFrom="paragraph">
                  <wp:posOffset>106045</wp:posOffset>
                </wp:positionV>
                <wp:extent cx="634" cy="485775"/>
                <wp:effectExtent l="76200" t="0" r="76200" b="47625"/>
                <wp:wrapNone/>
                <wp:docPr id="1184" name="Прямая со стрелкой 1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4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4" o:spid="_x0000_s1026" type="#_x0000_t32" style="position:absolute;margin-left:717.65pt;margin-top:8.35pt;width:.05pt;height:38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6B9F9F2" wp14:editId="57B6A3FC">
                <wp:simplePos x="0" y="0"/>
                <wp:positionH relativeFrom="column">
                  <wp:posOffset>111125</wp:posOffset>
                </wp:positionH>
                <wp:positionV relativeFrom="paragraph">
                  <wp:posOffset>33655</wp:posOffset>
                </wp:positionV>
                <wp:extent cx="483870" cy="264795"/>
                <wp:effectExtent l="0" t="0" r="0" b="1905"/>
                <wp:wrapNone/>
                <wp:docPr id="1178" name="Поле 1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78" o:spid="_x0000_s1100" type="#_x0000_t202" style="position:absolute;left:0;text-align:left;margin-left:8.75pt;margin-top:2.65pt;width:38.1pt;height:20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4BDEA1E" wp14:editId="54CB462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177" name="Поле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77" o:spid="_x0000_s1101" type="#_x0000_t202" style="position:absolute;left:0;text-align:left;margin-left:686.75pt;margin-top:5.9pt;width:31.1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XJRywp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54E59E6" wp14:editId="79DB9455">
                <wp:simplePos x="0" y="0"/>
                <wp:positionH relativeFrom="column">
                  <wp:posOffset>7329170</wp:posOffset>
                </wp:positionH>
                <wp:positionV relativeFrom="paragraph">
                  <wp:posOffset>273050</wp:posOffset>
                </wp:positionV>
                <wp:extent cx="2066925" cy="894080"/>
                <wp:effectExtent l="0" t="0" r="28575" b="20320"/>
                <wp:wrapNone/>
                <wp:docPr id="1176" name="Прямоугольник 1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8940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177A6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177A6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B177A6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177A6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76" o:spid="_x0000_s1102" style="position:absolute;margin-left:577.1pt;margin-top:21.5pt;width:162.75pt;height:70.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B177A6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177A6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B177A6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177A6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7D68187" wp14:editId="7B341399">
                <wp:simplePos x="0" y="0"/>
                <wp:positionH relativeFrom="column">
                  <wp:posOffset>7233285</wp:posOffset>
                </wp:positionH>
                <wp:positionV relativeFrom="paragraph">
                  <wp:posOffset>-635</wp:posOffset>
                </wp:positionV>
                <wp:extent cx="635" cy="1383030"/>
                <wp:effectExtent l="76200" t="0" r="75565" b="64770"/>
                <wp:wrapNone/>
                <wp:docPr id="1182" name="Прямая со стрелкой 1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83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2" o:spid="_x0000_s1026" type="#_x0000_t32" style="position:absolute;margin-left:569.55pt;margin-top:-.05pt;width:.05pt;height:108.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F8jaAIAAH8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7E0C2A8" wp14:editId="24985411">
                <wp:simplePos x="0" y="0"/>
                <wp:positionH relativeFrom="column">
                  <wp:posOffset>-102235</wp:posOffset>
                </wp:positionH>
                <wp:positionV relativeFrom="paragraph">
                  <wp:posOffset>12700</wp:posOffset>
                </wp:positionV>
                <wp:extent cx="866775" cy="1304925"/>
                <wp:effectExtent l="0" t="0" r="9525" b="9525"/>
                <wp:wrapNone/>
                <wp:docPr id="1175" name="Скругленный прямоугольник 1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75" o:spid="_x0000_s1026" style="position:absolute;margin-left:-8.05pt;margin-top:1pt;width:68.25pt;height:102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IYJ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2DDCA06" wp14:editId="119C045A">
                <wp:simplePos x="0" y="0"/>
                <wp:positionH relativeFrom="column">
                  <wp:posOffset>1743379</wp:posOffset>
                </wp:positionH>
                <wp:positionV relativeFrom="paragraph">
                  <wp:posOffset>358140</wp:posOffset>
                </wp:positionV>
                <wp:extent cx="618490" cy="363855"/>
                <wp:effectExtent l="247650" t="95250" r="0" b="17145"/>
                <wp:wrapNone/>
                <wp:docPr id="1172" name="Выноска 2 (с границей) 1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363855"/>
                        </a:xfrm>
                        <a:prstGeom prst="accentCallout2">
                          <a:avLst>
                            <a:gd name="adj1" fmla="val 61702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E2BF3" w:rsidRDefault="002569EA" w:rsidP="002569EA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110D92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</w:t>
                            </w:r>
                            <w:r w:rsidRPr="002E2BF3">
                              <w:rPr>
                                <w:color w:val="000000"/>
                                <w:sz w:val="20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72" o:spid="_x0000_s1103" type="#_x0000_t45" style="position:absolute;margin-left:137.25pt;margin-top:28.2pt;width:48.7pt;height:2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" adj="-8449,-5850,-6542,11571,-2661,13328" filled="f" strokecolor="#1f4d78" strokeweight="1pt">
                <v:textbox>
                  <w:txbxContent>
                    <w:p w:rsidR="002569EA" w:rsidRPr="002E2BF3" w:rsidRDefault="002569EA" w:rsidP="002569EA">
                      <w:pPr>
                        <w:rPr>
                          <w:sz w:val="32"/>
                          <w:szCs w:val="14"/>
                        </w:rPr>
                      </w:pPr>
                      <w:r w:rsidRPr="00110D92">
                        <w:rPr>
                          <w:color w:val="000000"/>
                          <w:sz w:val="16"/>
                          <w:szCs w:val="16"/>
                        </w:rPr>
                        <w:t>30 сек</w:t>
                      </w:r>
                      <w:r w:rsidRPr="002E2BF3">
                        <w:rPr>
                          <w:color w:val="000000"/>
                          <w:sz w:val="20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95F9EB5" wp14:editId="54583E19">
                <wp:simplePos x="0" y="0"/>
                <wp:positionH relativeFrom="column">
                  <wp:posOffset>9091295</wp:posOffset>
                </wp:positionH>
                <wp:positionV relativeFrom="paragraph">
                  <wp:posOffset>537210</wp:posOffset>
                </wp:positionV>
                <wp:extent cx="0" cy="336550"/>
                <wp:effectExtent l="0" t="0" r="19050" b="25400"/>
                <wp:wrapNone/>
                <wp:docPr id="1173" name="Прямая со стрелкой 1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3" o:spid="_x0000_s1026" type="#_x0000_t32" style="position:absolute;margin-left:715.85pt;margin-top:42.3pt;width:0;height:26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" strokeweight="2pt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85335B3" wp14:editId="0B3FEE18">
                <wp:simplePos x="0" y="0"/>
                <wp:positionH relativeFrom="column">
                  <wp:posOffset>5882640</wp:posOffset>
                </wp:positionH>
                <wp:positionV relativeFrom="paragraph">
                  <wp:posOffset>616585</wp:posOffset>
                </wp:positionV>
                <wp:extent cx="0" cy="256540"/>
                <wp:effectExtent l="76200" t="0" r="76200" b="48260"/>
                <wp:wrapNone/>
                <wp:docPr id="1170" name="Прямая со стрелкой 1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0" o:spid="_x0000_s1026" type="#_x0000_t32" style="position:absolute;margin-left:463.2pt;margin-top:48.55pt;width:0;height:20.2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enFYgIAAHwEAAAOAAAAZHJzL2Uyb0RvYy54bWysVEtu2zAQ3RfoHQjtHUmu7DhC7KCQ7G7S&#10;NkDSA9AkZRGlSIKkLRtFgbQXyBF6hW666Ac5g3yjDulPk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E9DCEEF" wp14:editId="771873D9">
                <wp:simplePos x="0" y="0"/>
                <wp:positionH relativeFrom="column">
                  <wp:posOffset>5685155</wp:posOffset>
                </wp:positionH>
                <wp:positionV relativeFrom="paragraph">
                  <wp:posOffset>634365</wp:posOffset>
                </wp:positionV>
                <wp:extent cx="887095" cy="236220"/>
                <wp:effectExtent l="0" t="38100" r="313055" b="11430"/>
                <wp:wrapNone/>
                <wp:docPr id="1167" name="Выноска 2 (с границей) 1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E188D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E188D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7" o:spid="_x0000_s1104" type="#_x0000_t45" style="position:absolute;margin-left:447.65pt;margin-top:49.95pt;width:69.85pt;height:18.6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" adj="28326,-2845,25837,10452,23455,10452" filled="f" strokecolor="#1f4d78" strokeweight="1pt">
                <v:textbox>
                  <w:txbxContent>
                    <w:p w:rsidR="002569EA" w:rsidRPr="007E188D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E188D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021418C" wp14:editId="16DC5920">
                <wp:simplePos x="0" y="0"/>
                <wp:positionH relativeFrom="column">
                  <wp:posOffset>801370</wp:posOffset>
                </wp:positionH>
                <wp:positionV relativeFrom="paragraph">
                  <wp:posOffset>873760</wp:posOffset>
                </wp:positionV>
                <wp:extent cx="8256270" cy="0"/>
                <wp:effectExtent l="38100" t="76200" r="0" b="95250"/>
                <wp:wrapNone/>
                <wp:docPr id="1171" name="Прямая со стрелкой 1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1" o:spid="_x0000_s1026" type="#_x0000_t32" style="position:absolute;margin-left:63.1pt;margin-top:68.8pt;width:650.1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E53DC1F" wp14:editId="12305BA6">
                <wp:simplePos x="0" y="0"/>
                <wp:positionH relativeFrom="column">
                  <wp:posOffset>3932555</wp:posOffset>
                </wp:positionH>
                <wp:positionV relativeFrom="paragraph">
                  <wp:posOffset>454025</wp:posOffset>
                </wp:positionV>
                <wp:extent cx="1215390" cy="264795"/>
                <wp:effectExtent l="0" t="38100" r="213360" b="20955"/>
                <wp:wrapNone/>
                <wp:docPr id="1166" name="Выноска 2 (с границей) 1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6" o:spid="_x0000_s1105" type="#_x0000_t45" style="position:absolute;margin-left:309.65pt;margin-top:35.75pt;width:95.7pt;height:20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" adj="24816,-3315,23868,9324,22954,9324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438B8CF" wp14:editId="6F16BE4E">
                <wp:simplePos x="0" y="0"/>
                <wp:positionH relativeFrom="column">
                  <wp:posOffset>4300220</wp:posOffset>
                </wp:positionH>
                <wp:positionV relativeFrom="paragraph">
                  <wp:posOffset>482600</wp:posOffset>
                </wp:positionV>
                <wp:extent cx="635" cy="255905"/>
                <wp:effectExtent l="76200" t="0" r="75565" b="48895"/>
                <wp:wrapNone/>
                <wp:docPr id="1169" name="Прямая со стрелкой 1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55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9" o:spid="_x0000_s1026" type="#_x0000_t32" style="position:absolute;margin-left:338.6pt;margin-top:38pt;width:.05pt;height:20.1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68F9FC2" wp14:editId="5EF0C531">
                <wp:simplePos x="0" y="0"/>
                <wp:positionH relativeFrom="column">
                  <wp:posOffset>2766695</wp:posOffset>
                </wp:positionH>
                <wp:positionV relativeFrom="paragraph">
                  <wp:posOffset>503555</wp:posOffset>
                </wp:positionV>
                <wp:extent cx="0" cy="251460"/>
                <wp:effectExtent l="76200" t="0" r="57150" b="53340"/>
                <wp:wrapNone/>
                <wp:docPr id="1168" name="Прямая со стрелкой 1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8" o:spid="_x0000_s1026" type="#_x0000_t32" style="position:absolute;margin-left:217.85pt;margin-top:39.65pt;width:0;height:19.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5C9E255" wp14:editId="3CFCC88C">
                <wp:simplePos x="0" y="0"/>
                <wp:positionH relativeFrom="column">
                  <wp:posOffset>1262380</wp:posOffset>
                </wp:positionH>
                <wp:positionV relativeFrom="paragraph">
                  <wp:posOffset>360680</wp:posOffset>
                </wp:positionV>
                <wp:extent cx="0" cy="374650"/>
                <wp:effectExtent l="76200" t="0" r="95250" b="63500"/>
                <wp:wrapNone/>
                <wp:docPr id="1174" name="Прямая со стрелкой 1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4" o:spid="_x0000_s1026" type="#_x0000_t32" style="position:absolute;margin-left:99.4pt;margin-top:28.4pt;width:0;height:29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8A66B64" wp14:editId="3372AE93">
                <wp:simplePos x="0" y="0"/>
                <wp:positionH relativeFrom="column">
                  <wp:posOffset>3271520</wp:posOffset>
                </wp:positionH>
                <wp:positionV relativeFrom="paragraph">
                  <wp:posOffset>504825</wp:posOffset>
                </wp:positionV>
                <wp:extent cx="762000" cy="217805"/>
                <wp:effectExtent l="228600" t="95250" r="0" b="10795"/>
                <wp:wrapNone/>
                <wp:docPr id="1165" name="Выноска 2 (с границей) 1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780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5" o:spid="_x0000_s1106" type="#_x0000_t45" style="position:absolute;margin-left:257.6pt;margin-top:39.75pt;width:60pt;height:17.1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" adj="-6110,-8743,-4623,11571,-1608,11571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jc w:val="both"/>
        <w:rPr>
          <w:lang w:eastAsia="en-US"/>
        </w:rPr>
        <w:sectPr w:rsidR="002569EA" w:rsidRPr="002569EA" w:rsidSect="00277C8F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3CDC20" wp14:editId="12D5791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164" name="Скругленный прямоугольник 1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64" o:spid="_x0000_s1026" style="position:absolute;margin-left:8.45pt;margin-top:2.8pt;width:36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tI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0EUYiRIBV1qP7bn6zfrt+2n9qL93F62l+t37VfUfofFD+239sqFrtqL&#10;9XsIfmnPkcsGMZtaJ4B5Wp8oK4euj2X2XCMhDwsi5uxAKdkUjFCgEFjxvRsJdqIhFc2aB5JCIWRh&#10;pNN1lavKAoJiaOXad3bdPrYyKIPFcDQGS2CUQSj049F45E4gySa5VtrcY7JCdpBiJReCPgaLuBPI&#10;8lgb10Laq0DoM4zyqgRDLEmJgiiKxj1iv9kjyQbTsZUlp1Nelm6i5rPDUiFITfFw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fKOtI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2941DEF" wp14:editId="274D2FD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163" name="Прямоугольник 1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44DCC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63" o:spid="_x0000_s1107" style="position:absolute;left:0;text-align:left;margin-left:11.45pt;margin-top:4.4pt;width:32.25pt;height:26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2SZ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wan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39CJxMpiIfMbEIaS3azC2wJGKdVbjBqY&#10;0wTrNyuiKEb8qQBxjYIosoPtNlH/LISNuu9Z3PcQkUGoBBuMOnNqusdgVSu2LCFT4Nou5AUIsmBO&#10;LHeodjKGWXSkdu+GHfb7e3fq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OnvZJm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2569EA" w:rsidRPr="00744DCC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7313906" wp14:editId="166586E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162" name="Ромб 1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62" o:spid="_x0000_s1026" type="#_x0000_t4" style="position:absolute;margin-left:11.45pt;margin-top:8.25pt;width:28.5pt;height:29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gGf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bJJjpI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h1IBn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 wp14:anchorId="4FF61394" wp14:editId="2E59FAA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161" name="Прямая со стрелкой 1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1" o:spid="_x0000_s1026" type="#_x0000_t32" style="position:absolute;margin-left:17.45pt;margin-top:7.15pt;width:22.5pt;height:0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a99nL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7D4222" w:rsidRDefault="007D4222" w:rsidP="002569EA"/>
    <w:sectPr w:rsidR="007D4222" w:rsidSect="002569EA">
      <w:headerReference w:type="even" r:id="rId24"/>
      <w:headerReference w:type="default" r:id="rId25"/>
      <w:headerReference w:type="first" r:id="rId26"/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06CD" w:rsidRDefault="009706CD" w:rsidP="00DC68D5">
      <w:r>
        <w:separator/>
      </w:r>
    </w:p>
  </w:endnote>
  <w:endnote w:type="continuationSeparator" w:id="0">
    <w:p w:rsidR="009706CD" w:rsidRDefault="009706CD" w:rsidP="00DC6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706C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706CD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06CD" w:rsidRDefault="009706CD" w:rsidP="00DC68D5">
      <w:r>
        <w:separator/>
      </w:r>
    </w:p>
  </w:footnote>
  <w:footnote w:type="continuationSeparator" w:id="0">
    <w:p w:rsidR="009706CD" w:rsidRDefault="009706CD" w:rsidP="00DC68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1855811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DC68D5" w:rsidRPr="00DC68D5" w:rsidRDefault="00DC68D5">
        <w:pPr>
          <w:pStyle w:val="a3"/>
          <w:jc w:val="center"/>
          <w:rPr>
            <w:sz w:val="28"/>
            <w:szCs w:val="28"/>
          </w:rPr>
        </w:pPr>
        <w:r w:rsidRPr="00DC68D5">
          <w:rPr>
            <w:sz w:val="28"/>
            <w:szCs w:val="28"/>
          </w:rPr>
          <w:fldChar w:fldCharType="begin"/>
        </w:r>
        <w:r w:rsidRPr="00DC68D5">
          <w:rPr>
            <w:sz w:val="28"/>
            <w:szCs w:val="28"/>
          </w:rPr>
          <w:instrText>PAGE   \* MERGEFORMAT</w:instrText>
        </w:r>
        <w:r w:rsidRPr="00DC68D5">
          <w:rPr>
            <w:sz w:val="28"/>
            <w:szCs w:val="28"/>
          </w:rPr>
          <w:fldChar w:fldCharType="separate"/>
        </w:r>
        <w:r w:rsidR="00584A61" w:rsidRPr="00584A61">
          <w:rPr>
            <w:noProof/>
            <w:sz w:val="28"/>
            <w:szCs w:val="28"/>
            <w:lang w:val="ru-RU"/>
          </w:rPr>
          <w:t>120</w:t>
        </w:r>
        <w:r w:rsidRPr="00DC68D5">
          <w:rPr>
            <w:sz w:val="28"/>
            <w:szCs w:val="28"/>
          </w:rPr>
          <w:fldChar w:fldCharType="end"/>
        </w:r>
      </w:p>
    </w:sdtContent>
  </w:sdt>
  <w:p w:rsidR="00DC68D5" w:rsidRDefault="00DC68D5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1973274"/>
      <w:docPartObj>
        <w:docPartGallery w:val="Page Numbers (Top of Page)"/>
        <w:docPartUnique/>
      </w:docPartObj>
    </w:sdtPr>
    <w:sdtEndPr/>
    <w:sdtContent>
      <w:p w:rsidR="00494905" w:rsidRDefault="0056330A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2569EA" w:rsidRPr="002569EA">
          <w:rPr>
            <w:noProof/>
            <w:sz w:val="28"/>
            <w:szCs w:val="28"/>
            <w:lang w:val="ru-RU"/>
          </w:rPr>
          <w:t>147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9706CD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8452267"/>
      <w:docPartObj>
        <w:docPartGallery w:val="Page Numbers (Top of Page)"/>
        <w:docPartUnique/>
      </w:docPartObj>
    </w:sdtPr>
    <w:sdtEndPr/>
    <w:sdtContent>
      <w:p w:rsidR="00494905" w:rsidRDefault="0056330A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584A61" w:rsidRPr="00584A61">
          <w:rPr>
            <w:noProof/>
            <w:sz w:val="28"/>
            <w:szCs w:val="28"/>
            <w:lang w:val="ru-RU"/>
          </w:rPr>
          <w:t>128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9706CD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9025111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DC68D5" w:rsidRPr="00DC68D5" w:rsidRDefault="00DC68D5">
        <w:pPr>
          <w:pStyle w:val="a3"/>
          <w:jc w:val="center"/>
          <w:rPr>
            <w:sz w:val="28"/>
            <w:szCs w:val="28"/>
          </w:rPr>
        </w:pPr>
        <w:r w:rsidRPr="00DC68D5">
          <w:rPr>
            <w:sz w:val="28"/>
            <w:szCs w:val="28"/>
          </w:rPr>
          <w:fldChar w:fldCharType="begin"/>
        </w:r>
        <w:r w:rsidRPr="00DC68D5">
          <w:rPr>
            <w:sz w:val="28"/>
            <w:szCs w:val="28"/>
          </w:rPr>
          <w:instrText>PAGE   \* MERGEFORMAT</w:instrText>
        </w:r>
        <w:r w:rsidRPr="00DC68D5">
          <w:rPr>
            <w:sz w:val="28"/>
            <w:szCs w:val="28"/>
          </w:rPr>
          <w:fldChar w:fldCharType="separate"/>
        </w:r>
        <w:r w:rsidR="00584A61" w:rsidRPr="00584A61">
          <w:rPr>
            <w:noProof/>
            <w:sz w:val="28"/>
            <w:szCs w:val="28"/>
            <w:lang w:val="ru-RU"/>
          </w:rPr>
          <w:t>116</w:t>
        </w:r>
        <w:r w:rsidRPr="00DC68D5">
          <w:rPr>
            <w:sz w:val="28"/>
            <w:szCs w:val="28"/>
          </w:rPr>
          <w:fldChar w:fldCharType="end"/>
        </w:r>
      </w:p>
    </w:sdtContent>
  </w:sdt>
  <w:p w:rsidR="00DC68D5" w:rsidRDefault="00DC68D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6330A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9706CD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8D1731" w:rsidRDefault="0056330A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0</w:t>
    </w:r>
    <w:r>
      <w:rPr>
        <w:noProof/>
      </w:rPr>
      <w:fldChar w:fldCharType="end"/>
    </w:r>
  </w:p>
  <w:p w:rsidR="00494905" w:rsidRDefault="009706CD" w:rsidP="00196A7C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686201" w:rsidRDefault="0056330A">
    <w:pPr>
      <w:pStyle w:val="a3"/>
      <w:jc w:val="center"/>
      <w:rPr>
        <w:sz w:val="28"/>
        <w:szCs w:val="28"/>
      </w:rPr>
    </w:pPr>
    <w:r w:rsidRPr="00686201">
      <w:rPr>
        <w:sz w:val="28"/>
        <w:szCs w:val="28"/>
      </w:rPr>
      <w:fldChar w:fldCharType="begin"/>
    </w:r>
    <w:r w:rsidRPr="00686201">
      <w:rPr>
        <w:sz w:val="28"/>
        <w:szCs w:val="28"/>
      </w:rPr>
      <w:instrText xml:space="preserve"> PAGE   \* MERGEFORMAT </w:instrText>
    </w:r>
    <w:r w:rsidRPr="00686201">
      <w:rPr>
        <w:sz w:val="28"/>
        <w:szCs w:val="28"/>
      </w:rPr>
      <w:fldChar w:fldCharType="separate"/>
    </w:r>
    <w:r w:rsidR="00584A61">
      <w:rPr>
        <w:noProof/>
        <w:sz w:val="28"/>
        <w:szCs w:val="28"/>
      </w:rPr>
      <w:t>122</w:t>
    </w:r>
    <w:r w:rsidRPr="00686201">
      <w:rPr>
        <w:noProof/>
        <w:sz w:val="28"/>
        <w:szCs w:val="28"/>
      </w:rPr>
      <w:fldChar w:fldCharType="end"/>
    </w:r>
  </w:p>
  <w:p w:rsidR="00494905" w:rsidRPr="00A44683" w:rsidRDefault="009706CD">
    <w:pPr>
      <w:pStyle w:val="a3"/>
      <w:jc w:val="center"/>
      <w:rPr>
        <w:sz w:val="28"/>
        <w:szCs w:val="28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69EA" w:rsidRDefault="002569EA" w:rsidP="00277C8F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2569EA" w:rsidRDefault="002569EA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79854588"/>
      <w:docPartObj>
        <w:docPartGallery w:val="Page Numbers (Top of Page)"/>
        <w:docPartUnique/>
      </w:docPartObj>
    </w:sdtPr>
    <w:sdtEndPr/>
    <w:sdtContent>
      <w:p w:rsidR="002569EA" w:rsidRPr="007E188D" w:rsidRDefault="002569EA">
        <w:pPr>
          <w:pStyle w:val="a3"/>
          <w:jc w:val="center"/>
        </w:pPr>
        <w:r w:rsidRPr="007E188D">
          <w:fldChar w:fldCharType="begin"/>
        </w:r>
        <w:r w:rsidRPr="007E188D">
          <w:instrText>PAGE   \* MERGEFORMAT</w:instrText>
        </w:r>
        <w:r w:rsidRPr="007E188D">
          <w:fldChar w:fldCharType="separate"/>
        </w:r>
        <w:r>
          <w:rPr>
            <w:noProof/>
          </w:rPr>
          <w:t>147</w:t>
        </w:r>
        <w:r w:rsidRPr="007E188D">
          <w:fldChar w:fldCharType="end"/>
        </w:r>
      </w:p>
    </w:sdtContent>
  </w:sdt>
  <w:p w:rsidR="002569EA" w:rsidRDefault="002569EA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9285036"/>
      <w:docPartObj>
        <w:docPartGallery w:val="Page Numbers (Top of Page)"/>
        <w:docPartUnique/>
      </w:docPartObj>
    </w:sdtPr>
    <w:sdtEndPr/>
    <w:sdtContent>
      <w:p w:rsidR="002569EA" w:rsidRDefault="002569EA">
        <w:pPr>
          <w:pStyle w:val="a3"/>
          <w:jc w:val="center"/>
        </w:pPr>
        <w:r w:rsidRPr="00405F04">
          <w:fldChar w:fldCharType="begin"/>
        </w:r>
        <w:r w:rsidRPr="00405F04">
          <w:instrText>PAGE   \* MERGEFORMAT</w:instrText>
        </w:r>
        <w:r w:rsidRPr="00405F04">
          <w:fldChar w:fldCharType="separate"/>
        </w:r>
        <w:r w:rsidR="00584A61">
          <w:rPr>
            <w:noProof/>
          </w:rPr>
          <w:t>123</w:t>
        </w:r>
        <w:r w:rsidRPr="00405F04">
          <w:fldChar w:fldCharType="end"/>
        </w:r>
      </w:p>
    </w:sdtContent>
  </w:sdt>
  <w:p w:rsidR="002569EA" w:rsidRDefault="002569EA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6330A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9706C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DE649E"/>
    <w:multiLevelType w:val="hybridMultilevel"/>
    <w:tmpl w:val="82AC95C4"/>
    <w:lvl w:ilvl="0" w:tplc="3B2C64E0">
      <w:start w:val="1"/>
      <w:numFmt w:val="decimal"/>
      <w:lvlText w:val="%1)"/>
      <w:lvlJc w:val="left"/>
      <w:pPr>
        <w:ind w:left="1685" w:hanging="9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50ED53CF"/>
    <w:multiLevelType w:val="hybridMultilevel"/>
    <w:tmpl w:val="DD5EFE8A"/>
    <w:lvl w:ilvl="0" w:tplc="80BAD7F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31026AA"/>
    <w:multiLevelType w:val="hybridMultilevel"/>
    <w:tmpl w:val="048A5BE0"/>
    <w:lvl w:ilvl="0" w:tplc="7720A4E0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69A7E58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212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D354C93"/>
    <w:multiLevelType w:val="hybridMultilevel"/>
    <w:tmpl w:val="E6A841F0"/>
    <w:lvl w:ilvl="0" w:tplc="1478B8AA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68D5"/>
    <w:rsid w:val="00034F12"/>
    <w:rsid w:val="00254744"/>
    <w:rsid w:val="002569EA"/>
    <w:rsid w:val="002E2BF7"/>
    <w:rsid w:val="00402751"/>
    <w:rsid w:val="00436DB6"/>
    <w:rsid w:val="0056330A"/>
    <w:rsid w:val="00584A61"/>
    <w:rsid w:val="007D4222"/>
    <w:rsid w:val="009706CD"/>
    <w:rsid w:val="00B44D70"/>
    <w:rsid w:val="00DC6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8D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C68D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C68D5"/>
    <w:rPr>
      <w:rFonts w:cs="Times New Roman"/>
    </w:rPr>
  </w:style>
  <w:style w:type="paragraph" w:styleId="a6">
    <w:name w:val="footer"/>
    <w:basedOn w:val="a"/>
    <w:link w:val="a7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DC68D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584A6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8D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C68D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C68D5"/>
    <w:rPr>
      <w:rFonts w:cs="Times New Roman"/>
    </w:rPr>
  </w:style>
  <w:style w:type="paragraph" w:styleId="a6">
    <w:name w:val="footer"/>
    <w:basedOn w:val="a"/>
    <w:link w:val="a7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DC68D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584A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4.xml"/><Relationship Id="rId18" Type="http://schemas.openxmlformats.org/officeDocument/2006/relationships/oleObject" Target="embeddings/oleObject1.bin"/><Relationship Id="rId26" Type="http://schemas.openxmlformats.org/officeDocument/2006/relationships/header" Target="header11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header" Target="header10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header" Target="header8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1.xml"/><Relationship Id="rId22" Type="http://schemas.openxmlformats.org/officeDocument/2006/relationships/header" Target="header7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3</Pages>
  <Words>1969</Words>
  <Characters>11228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4</cp:revision>
  <dcterms:created xsi:type="dcterms:W3CDTF">2016-03-25T09:50:00Z</dcterms:created>
  <dcterms:modified xsi:type="dcterms:W3CDTF">2019-03-05T05:16:00Z</dcterms:modified>
</cp:coreProperties>
</file>